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c"/>
                <w:rFonts w:ascii="微软雅黑" w:eastAsia="微软雅黑" w:hAnsi="微软雅黑" w:cs="微软雅黑" w:hint="eastAsia"/>
                <w:noProof/>
              </w:rPr>
              <w:t>摘</w:t>
            </w:r>
            <w:r w:rsidR="00D800D2" w:rsidRPr="00F54F11">
              <w:rPr>
                <w:rStyle w:val="ac"/>
                <w:noProof/>
              </w:rPr>
              <w:t xml:space="preserve">  </w:t>
            </w:r>
            <w:r w:rsidR="00D800D2" w:rsidRPr="00F54F11">
              <w:rPr>
                <w:rStyle w:val="ac"/>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375ED3">
          <w:pPr>
            <w:pStyle w:val="11"/>
            <w:rPr>
              <w:rFonts w:eastAsiaTheme="minorEastAsia"/>
              <w:b w:val="0"/>
              <w:bCs w:val="0"/>
              <w:caps w:val="0"/>
              <w:noProof/>
              <w:sz w:val="21"/>
            </w:rPr>
          </w:pPr>
          <w:hyperlink w:anchor="_Toc483174935" w:history="1">
            <w:r w:rsidR="00D800D2" w:rsidRPr="00F54F11">
              <w:rPr>
                <w:rStyle w:val="ac"/>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375ED3">
          <w:pPr>
            <w:pStyle w:val="11"/>
            <w:tabs>
              <w:tab w:val="left" w:pos="420"/>
            </w:tabs>
            <w:rPr>
              <w:rFonts w:eastAsiaTheme="minorEastAsia"/>
              <w:b w:val="0"/>
              <w:bCs w:val="0"/>
              <w:caps w:val="0"/>
              <w:noProof/>
              <w:sz w:val="21"/>
            </w:rPr>
          </w:pPr>
          <w:hyperlink w:anchor="_Toc483174936" w:history="1">
            <w:r w:rsidR="00D800D2" w:rsidRPr="00F54F11">
              <w:rPr>
                <w:rStyle w:val="ac"/>
                <w:noProof/>
              </w:rPr>
              <w:t>1.</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37" w:history="1">
            <w:r w:rsidR="00D800D2" w:rsidRPr="00F54F11">
              <w:rPr>
                <w:rStyle w:val="ac"/>
                <w:noProof/>
              </w:rPr>
              <w:t>1.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38" w:history="1">
            <w:r w:rsidR="00D800D2" w:rsidRPr="00F54F11">
              <w:rPr>
                <w:rStyle w:val="ac"/>
                <w:noProof/>
              </w:rPr>
              <w:t>1.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39" w:history="1">
            <w:r w:rsidR="00D800D2" w:rsidRPr="00F54F11">
              <w:rPr>
                <w:rStyle w:val="ac"/>
                <w:noProof/>
              </w:rPr>
              <w:t>1.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0" w:history="1">
            <w:r w:rsidR="00D800D2" w:rsidRPr="00F54F11">
              <w:rPr>
                <w:rStyle w:val="ac"/>
                <w:noProof/>
              </w:rPr>
              <w:t>1.4.</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1" w:history="1">
            <w:r w:rsidR="00D800D2" w:rsidRPr="00F54F11">
              <w:rPr>
                <w:rStyle w:val="ac"/>
                <w:noProof/>
              </w:rPr>
              <w:t>1.5.</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2" w:history="1">
            <w:r w:rsidR="00D800D2" w:rsidRPr="00F54F11">
              <w:rPr>
                <w:rStyle w:val="ac"/>
                <w:noProof/>
              </w:rPr>
              <w:t>1.6.</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375ED3">
          <w:pPr>
            <w:pStyle w:val="11"/>
            <w:tabs>
              <w:tab w:val="left" w:pos="420"/>
            </w:tabs>
            <w:rPr>
              <w:rFonts w:eastAsiaTheme="minorEastAsia"/>
              <w:b w:val="0"/>
              <w:bCs w:val="0"/>
              <w:caps w:val="0"/>
              <w:noProof/>
              <w:sz w:val="21"/>
            </w:rPr>
          </w:pPr>
          <w:hyperlink w:anchor="_Toc483174943" w:history="1">
            <w:r w:rsidR="00D800D2" w:rsidRPr="00F54F11">
              <w:rPr>
                <w:rStyle w:val="ac"/>
                <w:noProof/>
              </w:rPr>
              <w:t>2.</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4" w:history="1">
            <w:r w:rsidR="00D800D2" w:rsidRPr="00F54F11">
              <w:rPr>
                <w:rStyle w:val="ac"/>
                <w:noProof/>
              </w:rPr>
              <w:t>2.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5" w:history="1">
            <w:r w:rsidR="00D800D2" w:rsidRPr="00F54F11">
              <w:rPr>
                <w:rStyle w:val="ac"/>
                <w:noProof/>
              </w:rPr>
              <w:t>2.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6" w:history="1">
            <w:r w:rsidR="00D800D2" w:rsidRPr="00F54F11">
              <w:rPr>
                <w:rStyle w:val="ac"/>
                <w:noProof/>
              </w:rPr>
              <w:t>2.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375ED3">
          <w:pPr>
            <w:pStyle w:val="11"/>
            <w:tabs>
              <w:tab w:val="left" w:pos="420"/>
            </w:tabs>
            <w:rPr>
              <w:rFonts w:eastAsiaTheme="minorEastAsia"/>
              <w:b w:val="0"/>
              <w:bCs w:val="0"/>
              <w:caps w:val="0"/>
              <w:noProof/>
              <w:sz w:val="21"/>
            </w:rPr>
          </w:pPr>
          <w:hyperlink w:anchor="_Toc483174947" w:history="1">
            <w:r w:rsidR="00D800D2" w:rsidRPr="00F54F11">
              <w:rPr>
                <w:rStyle w:val="ac"/>
                <w:noProof/>
              </w:rPr>
              <w:t>3.</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8" w:history="1">
            <w:r w:rsidR="00D800D2" w:rsidRPr="00F54F11">
              <w:rPr>
                <w:rStyle w:val="ac"/>
                <w:noProof/>
              </w:rPr>
              <w:t>3.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49" w:history="1">
            <w:r w:rsidR="00D800D2" w:rsidRPr="00F54F11">
              <w:rPr>
                <w:rStyle w:val="ac"/>
                <w:noProof/>
              </w:rPr>
              <w:t>3.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50" w:history="1">
            <w:r w:rsidR="00D800D2" w:rsidRPr="00F54F11">
              <w:rPr>
                <w:rStyle w:val="ac"/>
                <w:noProof/>
              </w:rPr>
              <w:t>3.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375ED3">
          <w:pPr>
            <w:pStyle w:val="11"/>
            <w:tabs>
              <w:tab w:val="left" w:pos="420"/>
            </w:tabs>
            <w:rPr>
              <w:rFonts w:eastAsiaTheme="minorEastAsia"/>
              <w:b w:val="0"/>
              <w:bCs w:val="0"/>
              <w:caps w:val="0"/>
              <w:noProof/>
              <w:sz w:val="21"/>
            </w:rPr>
          </w:pPr>
          <w:hyperlink w:anchor="_Toc483174951" w:history="1">
            <w:r w:rsidR="00D800D2" w:rsidRPr="00F54F11">
              <w:rPr>
                <w:rStyle w:val="ac"/>
                <w:noProof/>
              </w:rPr>
              <w:t>4.</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52" w:history="1">
            <w:r w:rsidR="00D800D2" w:rsidRPr="00F54F11">
              <w:rPr>
                <w:rStyle w:val="ac"/>
                <w:noProof/>
              </w:rPr>
              <w:t>4.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375ED3">
          <w:pPr>
            <w:pStyle w:val="2"/>
            <w:tabs>
              <w:tab w:val="left" w:pos="840"/>
              <w:tab w:val="right" w:leader="dot" w:pos="8290"/>
            </w:tabs>
            <w:rPr>
              <w:rFonts w:eastAsiaTheme="minorEastAsia"/>
              <w:smallCaps w:val="0"/>
              <w:noProof/>
              <w:sz w:val="21"/>
            </w:rPr>
          </w:pPr>
          <w:hyperlink w:anchor="_Toc483174953" w:history="1">
            <w:r w:rsidR="00D800D2" w:rsidRPr="00F54F11">
              <w:rPr>
                <w:rStyle w:val="ac"/>
                <w:noProof/>
              </w:rPr>
              <w:t>4.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375ED3">
          <w:pPr>
            <w:pStyle w:val="11"/>
            <w:tabs>
              <w:tab w:val="left" w:pos="420"/>
            </w:tabs>
            <w:rPr>
              <w:rFonts w:eastAsiaTheme="minorEastAsia"/>
              <w:b w:val="0"/>
              <w:bCs w:val="0"/>
              <w:caps w:val="0"/>
              <w:noProof/>
              <w:sz w:val="21"/>
            </w:rPr>
          </w:pPr>
          <w:hyperlink w:anchor="_Toc483174954" w:history="1">
            <w:r w:rsidR="00D800D2" w:rsidRPr="00F54F11">
              <w:rPr>
                <w:rStyle w:val="ac"/>
                <w:noProof/>
              </w:rPr>
              <w:t>5.</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375ED3">
          <w:pPr>
            <w:pStyle w:val="11"/>
            <w:rPr>
              <w:rFonts w:eastAsiaTheme="minorEastAsia"/>
              <w:b w:val="0"/>
              <w:bCs w:val="0"/>
              <w:caps w:val="0"/>
              <w:noProof/>
              <w:sz w:val="21"/>
            </w:rPr>
          </w:pPr>
          <w:hyperlink w:anchor="_Toc483174955" w:history="1">
            <w:r w:rsidR="00D800D2" w:rsidRPr="00F54F11">
              <w:rPr>
                <w:rStyle w:val="ac"/>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375ED3">
          <w:pPr>
            <w:pStyle w:val="11"/>
            <w:rPr>
              <w:rFonts w:eastAsiaTheme="minorEastAsia"/>
              <w:b w:val="0"/>
              <w:bCs w:val="0"/>
              <w:caps w:val="0"/>
              <w:noProof/>
              <w:sz w:val="21"/>
            </w:rPr>
          </w:pPr>
          <w:hyperlink w:anchor="_Toc483174956" w:history="1">
            <w:r w:rsidR="00D800D2" w:rsidRPr="00F54F11">
              <w:rPr>
                <w:rStyle w:val="ac"/>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375ED3">
          <w:pPr>
            <w:pStyle w:val="11"/>
            <w:rPr>
              <w:rFonts w:eastAsiaTheme="minorEastAsia"/>
              <w:b w:val="0"/>
              <w:bCs w:val="0"/>
              <w:caps w:val="0"/>
              <w:noProof/>
              <w:sz w:val="21"/>
            </w:rPr>
          </w:pPr>
          <w:hyperlink w:anchor="_Toc483174957" w:history="1">
            <w:r w:rsidR="00D800D2" w:rsidRPr="00F54F11">
              <w:rPr>
                <w:rStyle w:val="ac"/>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375ED3">
          <w:pPr>
            <w:pStyle w:val="11"/>
            <w:rPr>
              <w:rFonts w:eastAsiaTheme="minorEastAsia"/>
              <w:b w:val="0"/>
              <w:bCs w:val="0"/>
              <w:caps w:val="0"/>
              <w:noProof/>
              <w:sz w:val="21"/>
            </w:rPr>
          </w:pPr>
          <w:hyperlink w:anchor="_Toc483174958" w:history="1">
            <w:r w:rsidR="00D800D2" w:rsidRPr="00F54F11">
              <w:rPr>
                <w:rStyle w:val="ac"/>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3174934"/>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sidR="00A03D32" w:rsidRPr="00A03D32">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Pr>
          <w:rFonts w:hint="eastAsia"/>
        </w:rPr>
        <w:t>决问题，他们需要一款简单、便捷、高效的软件来解决上述沟通问题，</w:t>
      </w:r>
      <w:r w:rsidR="00C62C2E">
        <w:rPr>
          <w:rFonts w:hint="eastAsia"/>
        </w:rPr>
        <w:t>而</w:t>
      </w:r>
      <w:r w:rsidR="00A03D32" w:rsidRPr="00A03D32">
        <w:rPr>
          <w:rFonts w:hint="eastAsia"/>
        </w:rPr>
        <w:t>众所周知，图文结合的沟通相比纯文字更加直观，也更加高效。基于此，本文</w:t>
      </w:r>
      <w:r w:rsidR="009A418B">
        <w:rPr>
          <w:rFonts w:hint="eastAsia"/>
        </w:rPr>
        <w:t>研究</w:t>
      </w:r>
      <w:r w:rsidR="009B79E6">
        <w:rPr>
          <w:rFonts w:hint="eastAsia"/>
        </w:rPr>
        <w:t>了</w:t>
      </w:r>
      <w:r w:rsidR="00FD3F34">
        <w:rPr>
          <w:rFonts w:hint="eastAsia"/>
        </w:rPr>
        <w:t>实现画板的方法和</w:t>
      </w:r>
      <w:r w:rsidR="00A03D32" w:rsidRPr="00A03D32">
        <w:rPr>
          <w:rFonts w:hint="eastAsia"/>
        </w:rPr>
        <w:t>Android</w:t>
      </w:r>
      <w:r w:rsidR="00A03D32" w:rsidRPr="00A03D32">
        <w:rPr>
          <w:rFonts w:hint="eastAsia"/>
        </w:rPr>
        <w:t>实时通信的技术，发现</w:t>
      </w:r>
      <w:r w:rsidR="00A03D32" w:rsidRPr="00A03D32">
        <w:rPr>
          <w:rFonts w:hint="eastAsia"/>
        </w:rPr>
        <w:t>HTML5</w:t>
      </w:r>
      <w:r w:rsidR="00A03D32" w:rsidRPr="00A03D32">
        <w:rPr>
          <w:rFonts w:hint="eastAsia"/>
        </w:rPr>
        <w:t>的</w:t>
      </w:r>
      <w:r w:rsidR="00A03D32" w:rsidRPr="00A03D32">
        <w:rPr>
          <w:rFonts w:hint="eastAsia"/>
        </w:rPr>
        <w:t>Canvas</w:t>
      </w:r>
      <w:r w:rsidR="00040425">
        <w:rPr>
          <w:rFonts w:hint="eastAsia"/>
        </w:rPr>
        <w:t>可以方便地实现画板、</w:t>
      </w:r>
      <w:r w:rsidR="00A03D32" w:rsidRPr="00A03D32">
        <w:rPr>
          <w:rFonts w:hint="eastAsia"/>
        </w:rPr>
        <w:t>HTML5</w:t>
      </w:r>
      <w:r w:rsidR="00A03D32" w:rsidRPr="00A03D32">
        <w:rPr>
          <w:rFonts w:hint="eastAsia"/>
        </w:rPr>
        <w:t>的</w:t>
      </w:r>
      <w:r w:rsidR="00A03D32" w:rsidRPr="00A03D32">
        <w:rPr>
          <w:rFonts w:hint="eastAsia"/>
        </w:rPr>
        <w:t>WebSocket</w:t>
      </w:r>
      <w:r w:rsidR="00040425">
        <w:rPr>
          <w:rFonts w:hint="eastAsia"/>
        </w:rPr>
        <w:t>协议可用于实时通信并效率很高、</w:t>
      </w:r>
      <w:r w:rsidR="00A03D32" w:rsidRPr="00A03D32">
        <w:rPr>
          <w:rFonts w:hint="eastAsia"/>
        </w:rPr>
        <w:t>Android</w:t>
      </w:r>
      <w:r w:rsidR="00A03D32" w:rsidRPr="00A03D32">
        <w:rPr>
          <w:rFonts w:hint="eastAsia"/>
        </w:rPr>
        <w:t>的</w:t>
      </w:r>
      <w:r w:rsidR="00A03D32" w:rsidRPr="00A03D32">
        <w:rPr>
          <w:rFonts w:hint="eastAsia"/>
        </w:rPr>
        <w:t>WebView</w:t>
      </w:r>
      <w:r w:rsidR="00A03D32" w:rsidRPr="00A03D32">
        <w:rPr>
          <w:rFonts w:hint="eastAsia"/>
        </w:rPr>
        <w:t>和</w:t>
      </w:r>
      <w:r w:rsidR="00A03D32" w:rsidRPr="00A03D32">
        <w:rPr>
          <w:rFonts w:hint="eastAsia"/>
        </w:rPr>
        <w:t>JavaScript</w:t>
      </w:r>
      <w:r w:rsidR="00CE2D39">
        <w:rPr>
          <w:rFonts w:hint="eastAsia"/>
        </w:rPr>
        <w:t>可以</w:t>
      </w:r>
      <w:r w:rsidR="00FB6758">
        <w:rPr>
          <w:rFonts w:hint="eastAsia"/>
        </w:rPr>
        <w:t>轻松地</w:t>
      </w:r>
      <w:r w:rsidR="00A03D32" w:rsidRPr="00A03D32">
        <w:rPr>
          <w:rFonts w:hint="eastAsia"/>
        </w:rPr>
        <w:t>互相调用，据此设计并实现了一个基于</w:t>
      </w:r>
      <w:r w:rsidR="00A03D32" w:rsidRPr="00A03D32">
        <w:rPr>
          <w:rFonts w:hint="eastAsia"/>
        </w:rPr>
        <w:t>Android</w:t>
      </w:r>
      <w:r w:rsidR="00A03D32" w:rsidRPr="00A03D32">
        <w:rPr>
          <w:rFonts w:hint="eastAsia"/>
        </w:rPr>
        <w:t>的实时共享白板。</w:t>
      </w:r>
    </w:p>
    <w:p w:rsidR="00A31427" w:rsidRPr="00961C2B" w:rsidRDefault="00A31427" w:rsidP="00A31427">
      <w:pPr>
        <w:pStyle w:val="a5"/>
        <w:ind w:left="0"/>
      </w:pPr>
      <w:r w:rsidRPr="0092196A">
        <w:rPr>
          <w:rStyle w:val="af"/>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a7"/>
        <w:numPr>
          <w:ilvl w:val="0"/>
          <w:numId w:val="2"/>
        </w:numPr>
      </w:pPr>
      <w:bookmarkStart w:id="2" w:name="_Toc483174936"/>
      <w:r>
        <w:rPr>
          <w:rFonts w:hint="eastAsia"/>
        </w:rPr>
        <w:lastRenderedPageBreak/>
        <w:t>绪论</w:t>
      </w:r>
      <w:bookmarkEnd w:id="2"/>
    </w:p>
    <w:p w:rsidR="00A31427" w:rsidRPr="00704F38" w:rsidRDefault="00A31427" w:rsidP="00A042C2">
      <w:pPr>
        <w:pStyle w:val="a8"/>
        <w:numPr>
          <w:ilvl w:val="1"/>
          <w:numId w:val="2"/>
        </w:numPr>
      </w:pPr>
      <w:bookmarkStart w:id="3" w:name="_Toc483174937"/>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042C2">
      <w:pPr>
        <w:pStyle w:val="a8"/>
        <w:numPr>
          <w:ilvl w:val="1"/>
          <w:numId w:val="2"/>
        </w:numPr>
      </w:pPr>
      <w:bookmarkStart w:id="4" w:name="_Toc483174938"/>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042C2">
      <w:pPr>
        <w:pStyle w:val="a8"/>
        <w:numPr>
          <w:ilvl w:val="1"/>
          <w:numId w:val="2"/>
        </w:numPr>
      </w:pPr>
      <w:bookmarkStart w:id="5" w:name="_Toc483174939"/>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8E3998">
        <w:rPr>
          <w:rFonts w:hint="eastAsia"/>
        </w:rPr>
        <w:t>要求它有较为完善的基础功能（例如注册、登录、设置个人信息</w:t>
      </w:r>
      <w:r w:rsidR="00132A50">
        <w:rPr>
          <w:rFonts w:hint="eastAsia"/>
        </w:rPr>
        <w:t>）</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A042C2">
      <w:pPr>
        <w:pStyle w:val="a8"/>
        <w:numPr>
          <w:ilvl w:val="1"/>
          <w:numId w:val="2"/>
        </w:numPr>
      </w:pPr>
      <w:bookmarkStart w:id="6" w:name="_Toc483174940"/>
      <w:r>
        <w:rPr>
          <w:rFonts w:hint="eastAsia"/>
        </w:rPr>
        <w:lastRenderedPageBreak/>
        <w:t>可行性</w:t>
      </w:r>
      <w:r w:rsidR="00A77723">
        <w:rPr>
          <w:rFonts w:hint="eastAsia"/>
        </w:rPr>
        <w:t>分析</w:t>
      </w:r>
      <w:bookmarkEnd w:id="6"/>
    </w:p>
    <w:p w:rsidR="00D91250" w:rsidRDefault="005F6672" w:rsidP="00A042C2">
      <w:pPr>
        <w:pStyle w:val="af0"/>
        <w:numPr>
          <w:ilvl w:val="2"/>
          <w:numId w:val="2"/>
        </w:numPr>
        <w:ind w:firstLineChars="0"/>
        <w:rPr>
          <w:b/>
        </w:rPr>
      </w:pPr>
      <w:r>
        <w:rPr>
          <w:rFonts w:hint="eastAsia"/>
          <w:b/>
        </w:rPr>
        <w:t>难点</w:t>
      </w:r>
      <w:r w:rsidR="005851D6">
        <w:rPr>
          <w:rFonts w:hint="eastAsia"/>
          <w:b/>
        </w:rPr>
        <w:t>及解决方案</w:t>
      </w:r>
    </w:p>
    <w:p w:rsidR="00D91250" w:rsidRPr="005851D6" w:rsidRDefault="005851D6" w:rsidP="00A042C2">
      <w:pPr>
        <w:pStyle w:val="af0"/>
        <w:numPr>
          <w:ilvl w:val="3"/>
          <w:numId w:val="2"/>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A042C2">
      <w:pPr>
        <w:pStyle w:val="af0"/>
        <w:numPr>
          <w:ilvl w:val="3"/>
          <w:numId w:val="2"/>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A042C2">
      <w:pPr>
        <w:pStyle w:val="af0"/>
        <w:numPr>
          <w:ilvl w:val="2"/>
          <w:numId w:val="2"/>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042C2">
      <w:pPr>
        <w:pStyle w:val="a8"/>
        <w:numPr>
          <w:ilvl w:val="1"/>
          <w:numId w:val="2"/>
        </w:numPr>
      </w:pPr>
      <w:bookmarkStart w:id="7" w:name="_Toc483174941"/>
      <w:r>
        <w:rPr>
          <w:rFonts w:hint="eastAsia"/>
        </w:rPr>
        <w:t>相关技术</w:t>
      </w:r>
      <w:r w:rsidR="00AC7C9A">
        <w:rPr>
          <w:rFonts w:hint="eastAsia"/>
        </w:rPr>
        <w:t>说明</w:t>
      </w:r>
      <w:bookmarkEnd w:id="7"/>
    </w:p>
    <w:p w:rsidR="00A31427" w:rsidRDefault="00EB7909" w:rsidP="00A042C2">
      <w:pPr>
        <w:pStyle w:val="af0"/>
        <w:numPr>
          <w:ilvl w:val="2"/>
          <w:numId w:val="2"/>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042C2">
      <w:pPr>
        <w:pStyle w:val="af0"/>
        <w:numPr>
          <w:ilvl w:val="2"/>
          <w:numId w:val="2"/>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042C2">
      <w:pPr>
        <w:pStyle w:val="af0"/>
        <w:numPr>
          <w:ilvl w:val="2"/>
          <w:numId w:val="2"/>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042C2">
      <w:pPr>
        <w:pStyle w:val="af0"/>
        <w:numPr>
          <w:ilvl w:val="2"/>
          <w:numId w:val="2"/>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A042C2">
      <w:pPr>
        <w:pStyle w:val="af0"/>
        <w:numPr>
          <w:ilvl w:val="2"/>
          <w:numId w:val="2"/>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lastRenderedPageBreak/>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A042C2">
      <w:pPr>
        <w:pStyle w:val="af0"/>
        <w:numPr>
          <w:ilvl w:val="2"/>
          <w:numId w:val="2"/>
        </w:numPr>
        <w:ind w:firstLineChars="0"/>
        <w:rPr>
          <w:b/>
        </w:rPr>
      </w:pPr>
      <w:r>
        <w:rPr>
          <w:rFonts w:hint="eastAsia"/>
          <w:b/>
        </w:rPr>
        <w:t>G</w:t>
      </w:r>
      <w:r>
        <w:rPr>
          <w:b/>
        </w:rP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Default="00BF3F63" w:rsidP="00A042C2">
      <w:pPr>
        <w:pStyle w:val="a8"/>
        <w:numPr>
          <w:ilvl w:val="1"/>
          <w:numId w:val="2"/>
        </w:numPr>
      </w:pPr>
      <w:bookmarkStart w:id="8" w:name="_Toc483174942"/>
      <w:r>
        <w:rPr>
          <w:rFonts w:hint="eastAsia"/>
        </w:rPr>
        <w:t>软硬件环境</w:t>
      </w:r>
      <w:bookmarkEnd w:id="8"/>
    </w:p>
    <w:p w:rsidR="00BF3F63" w:rsidRPr="00BD14A8" w:rsidRDefault="00BF3F63" w:rsidP="00A042C2">
      <w:pPr>
        <w:pStyle w:val="af0"/>
        <w:numPr>
          <w:ilvl w:val="2"/>
          <w:numId w:val="2"/>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A042C2">
      <w:pPr>
        <w:pStyle w:val="af0"/>
        <w:numPr>
          <w:ilvl w:val="2"/>
          <w:numId w:val="2"/>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042C2">
      <w:pPr>
        <w:pStyle w:val="a7"/>
        <w:numPr>
          <w:ilvl w:val="0"/>
          <w:numId w:val="2"/>
        </w:numPr>
        <w:rPr>
          <w:sz w:val="28"/>
        </w:rPr>
      </w:pPr>
      <w:bookmarkStart w:id="9" w:name="_Toc483174943"/>
      <w:r>
        <w:rPr>
          <w:rFonts w:hint="eastAsia"/>
        </w:rPr>
        <w:t>需求分析</w:t>
      </w:r>
      <w:bookmarkEnd w:id="9"/>
    </w:p>
    <w:p w:rsidR="002E35AF" w:rsidRDefault="00061744" w:rsidP="00A042C2">
      <w:pPr>
        <w:pStyle w:val="a8"/>
        <w:numPr>
          <w:ilvl w:val="1"/>
          <w:numId w:val="2"/>
        </w:numPr>
      </w:pPr>
      <w:bookmarkStart w:id="10" w:name="_Toc483174944"/>
      <w:r>
        <w:t>功能需求</w:t>
      </w:r>
      <w:bookmarkEnd w:id="10"/>
    </w:p>
    <w:p w:rsidR="005A4380" w:rsidRPr="00BD14A8" w:rsidRDefault="00E417DC" w:rsidP="00A042C2">
      <w:pPr>
        <w:pStyle w:val="af0"/>
        <w:numPr>
          <w:ilvl w:val="2"/>
          <w:numId w:val="2"/>
        </w:numPr>
        <w:ind w:firstLineChars="0"/>
        <w:rPr>
          <w:b/>
          <w:bCs/>
        </w:rPr>
      </w:pPr>
      <w:r>
        <w:rPr>
          <w:rFonts w:hint="eastAsia"/>
          <w:b/>
          <w:bCs/>
        </w:rPr>
        <w:t>列举</w:t>
      </w:r>
      <w:r w:rsidR="00885F88">
        <w:rPr>
          <w:rFonts w:hint="eastAsia"/>
          <w:b/>
          <w:bCs/>
        </w:rPr>
        <w:t>功能需求</w:t>
      </w:r>
    </w:p>
    <w:p w:rsidR="00B433CE" w:rsidRDefault="00B433CE" w:rsidP="00A042C2">
      <w:pPr>
        <w:pStyle w:val="af0"/>
        <w:numPr>
          <w:ilvl w:val="0"/>
          <w:numId w:val="3"/>
        </w:numPr>
        <w:ind w:firstLineChars="0"/>
      </w:pPr>
      <w:r>
        <w:t>用户可以注册</w:t>
      </w:r>
    </w:p>
    <w:p w:rsidR="00B433CE" w:rsidRDefault="00B433CE" w:rsidP="00A042C2">
      <w:pPr>
        <w:pStyle w:val="af0"/>
        <w:numPr>
          <w:ilvl w:val="0"/>
          <w:numId w:val="3"/>
        </w:numPr>
        <w:ind w:firstLineChars="0"/>
      </w:pPr>
      <w:r>
        <w:t>用户可以登录</w:t>
      </w:r>
    </w:p>
    <w:p w:rsidR="002A4041" w:rsidRDefault="002A4041" w:rsidP="00A042C2">
      <w:pPr>
        <w:pStyle w:val="af0"/>
        <w:numPr>
          <w:ilvl w:val="0"/>
          <w:numId w:val="3"/>
        </w:numPr>
        <w:ind w:firstLineChars="0"/>
      </w:pPr>
      <w:r>
        <w:t>用户可以注销</w:t>
      </w:r>
    </w:p>
    <w:p w:rsidR="00B433CE" w:rsidRDefault="00B433CE" w:rsidP="00A042C2">
      <w:pPr>
        <w:pStyle w:val="af0"/>
        <w:numPr>
          <w:ilvl w:val="0"/>
          <w:numId w:val="3"/>
        </w:numPr>
        <w:ind w:firstLineChars="0"/>
      </w:pPr>
      <w:r>
        <w:t>用户可以重置密码</w:t>
      </w:r>
    </w:p>
    <w:p w:rsidR="00B433CE" w:rsidRDefault="00727271" w:rsidP="00A042C2">
      <w:pPr>
        <w:pStyle w:val="af0"/>
        <w:numPr>
          <w:ilvl w:val="0"/>
          <w:numId w:val="3"/>
        </w:numPr>
        <w:ind w:firstLineChars="0"/>
      </w:pPr>
      <w:r>
        <w:t>用户可以</w:t>
      </w:r>
      <w:r w:rsidR="00B433CE">
        <w:rPr>
          <w:rFonts w:hint="eastAsia"/>
        </w:rPr>
        <w:t>更改</w:t>
      </w:r>
      <w:r w:rsidR="00B433CE">
        <w:t>头像</w:t>
      </w:r>
    </w:p>
    <w:p w:rsidR="00B433CE" w:rsidRDefault="00B433CE" w:rsidP="00A042C2">
      <w:pPr>
        <w:pStyle w:val="af0"/>
        <w:numPr>
          <w:ilvl w:val="0"/>
          <w:numId w:val="3"/>
        </w:numPr>
        <w:ind w:firstLineChars="0"/>
      </w:pPr>
      <w:r>
        <w:t>用</w:t>
      </w:r>
      <w:r w:rsidR="00727271">
        <w:t>户可以更改</w:t>
      </w:r>
      <w:r>
        <w:t>姓名</w:t>
      </w:r>
    </w:p>
    <w:p w:rsidR="00727271" w:rsidRDefault="00727271" w:rsidP="00A042C2">
      <w:pPr>
        <w:pStyle w:val="af0"/>
        <w:numPr>
          <w:ilvl w:val="0"/>
          <w:numId w:val="3"/>
        </w:numPr>
        <w:ind w:firstLineChars="0"/>
      </w:pPr>
      <w:r>
        <w:t>用户可以更改密码</w:t>
      </w:r>
    </w:p>
    <w:p w:rsidR="00375144" w:rsidRDefault="00B433CE" w:rsidP="00A042C2">
      <w:pPr>
        <w:pStyle w:val="af0"/>
        <w:numPr>
          <w:ilvl w:val="0"/>
          <w:numId w:val="3"/>
        </w:numPr>
        <w:ind w:firstLineChars="0"/>
      </w:pPr>
      <w:r>
        <w:t>用户可以更改</w:t>
      </w:r>
      <w:r w:rsidR="00375144">
        <w:t>会议偏好</w:t>
      </w:r>
    </w:p>
    <w:p w:rsidR="00375144" w:rsidRDefault="00375144" w:rsidP="00A042C2">
      <w:pPr>
        <w:pStyle w:val="af0"/>
        <w:numPr>
          <w:ilvl w:val="0"/>
          <w:numId w:val="3"/>
        </w:numPr>
        <w:ind w:firstLineChars="0"/>
      </w:pPr>
      <w:r>
        <w:t>用户可以检查更新软件</w:t>
      </w:r>
    </w:p>
    <w:p w:rsidR="00375144" w:rsidRDefault="00375144" w:rsidP="00A042C2">
      <w:pPr>
        <w:pStyle w:val="af0"/>
        <w:numPr>
          <w:ilvl w:val="0"/>
          <w:numId w:val="3"/>
        </w:numPr>
        <w:ind w:firstLineChars="0"/>
      </w:pPr>
      <w:r>
        <w:t>用户可以反馈建议</w:t>
      </w:r>
    </w:p>
    <w:p w:rsidR="00A4583B" w:rsidRDefault="00A4583B" w:rsidP="00A042C2">
      <w:pPr>
        <w:pStyle w:val="af0"/>
        <w:numPr>
          <w:ilvl w:val="0"/>
          <w:numId w:val="3"/>
        </w:numPr>
        <w:ind w:firstLineChars="0"/>
      </w:pPr>
      <w:r>
        <w:t>用户可以添加联系人</w:t>
      </w:r>
    </w:p>
    <w:p w:rsidR="00A4583B" w:rsidRDefault="00A4583B" w:rsidP="00A042C2">
      <w:pPr>
        <w:pStyle w:val="af0"/>
        <w:numPr>
          <w:ilvl w:val="0"/>
          <w:numId w:val="3"/>
        </w:numPr>
        <w:ind w:firstLineChars="0"/>
      </w:pPr>
      <w:r>
        <w:t>用户可以接受添加联系人申请</w:t>
      </w:r>
    </w:p>
    <w:p w:rsidR="00A4583B" w:rsidRDefault="00A4583B" w:rsidP="00A042C2">
      <w:pPr>
        <w:pStyle w:val="af0"/>
        <w:numPr>
          <w:ilvl w:val="0"/>
          <w:numId w:val="3"/>
        </w:numPr>
        <w:ind w:firstLineChars="0"/>
      </w:pPr>
      <w:r>
        <w:t>用户可以拒绝添加联系人申请</w:t>
      </w:r>
    </w:p>
    <w:p w:rsidR="00A4583B" w:rsidRDefault="00A4583B" w:rsidP="00A042C2">
      <w:pPr>
        <w:pStyle w:val="af0"/>
        <w:numPr>
          <w:ilvl w:val="0"/>
          <w:numId w:val="3"/>
        </w:numPr>
        <w:ind w:firstLineChars="0"/>
      </w:pPr>
      <w:r>
        <w:t>用户可以删除联系人</w:t>
      </w:r>
    </w:p>
    <w:p w:rsidR="00375144" w:rsidRDefault="00375144" w:rsidP="00A042C2">
      <w:pPr>
        <w:pStyle w:val="af0"/>
        <w:numPr>
          <w:ilvl w:val="0"/>
          <w:numId w:val="3"/>
        </w:numPr>
        <w:ind w:firstLineChars="0"/>
      </w:pPr>
      <w:r>
        <w:t>用户可以以主持人身份安排会议</w:t>
      </w:r>
    </w:p>
    <w:p w:rsidR="007D488F" w:rsidRDefault="007D488F" w:rsidP="00A042C2">
      <w:pPr>
        <w:pStyle w:val="af0"/>
        <w:numPr>
          <w:ilvl w:val="0"/>
          <w:numId w:val="3"/>
        </w:numPr>
        <w:ind w:firstLineChars="0"/>
      </w:pPr>
      <w:r>
        <w:t>用户可以以主持人身份查看已安排的会议</w:t>
      </w:r>
    </w:p>
    <w:p w:rsidR="007D488F" w:rsidRDefault="007D488F" w:rsidP="00A042C2">
      <w:pPr>
        <w:pStyle w:val="af0"/>
        <w:numPr>
          <w:ilvl w:val="0"/>
          <w:numId w:val="3"/>
        </w:numPr>
        <w:ind w:firstLineChars="0"/>
      </w:pPr>
      <w:r>
        <w:t>用户可以以主持人身份删除已安排的会议</w:t>
      </w:r>
    </w:p>
    <w:p w:rsidR="00811992" w:rsidRDefault="00811992" w:rsidP="00A042C2">
      <w:pPr>
        <w:pStyle w:val="af0"/>
        <w:numPr>
          <w:ilvl w:val="0"/>
          <w:numId w:val="3"/>
        </w:numPr>
        <w:ind w:firstLineChars="0"/>
      </w:pPr>
      <w:r>
        <w:t>用户可以以主持人身份进入已安排的会议</w:t>
      </w:r>
    </w:p>
    <w:p w:rsidR="00375144" w:rsidRDefault="00375144" w:rsidP="00A042C2">
      <w:pPr>
        <w:pStyle w:val="af0"/>
        <w:numPr>
          <w:ilvl w:val="0"/>
          <w:numId w:val="3"/>
        </w:numPr>
        <w:ind w:firstLineChars="0"/>
      </w:pPr>
      <w:r>
        <w:t>用户可以以主持人身份</w:t>
      </w:r>
      <w:r w:rsidR="00B86DF1">
        <w:t>直接</w:t>
      </w:r>
      <w:r>
        <w:t>召开会议</w:t>
      </w:r>
    </w:p>
    <w:p w:rsidR="006A42D7" w:rsidRDefault="006A42D7" w:rsidP="00A042C2">
      <w:pPr>
        <w:pStyle w:val="af0"/>
        <w:numPr>
          <w:ilvl w:val="0"/>
          <w:numId w:val="3"/>
        </w:numPr>
        <w:ind w:firstLineChars="0"/>
      </w:pPr>
      <w:r>
        <w:t>用户可以以主持人身份</w:t>
      </w:r>
      <w:r w:rsidR="00CD5375">
        <w:t>共享</w:t>
      </w:r>
      <w:r w:rsidR="00CD5375">
        <w:rPr>
          <w:rFonts w:hint="eastAsia"/>
        </w:rPr>
        <w:t>（图片或网页）</w:t>
      </w:r>
    </w:p>
    <w:p w:rsidR="009B70A7" w:rsidRDefault="009B70A7" w:rsidP="00A042C2">
      <w:pPr>
        <w:pStyle w:val="af0"/>
        <w:numPr>
          <w:ilvl w:val="0"/>
          <w:numId w:val="3"/>
        </w:numPr>
        <w:ind w:firstLineChars="0"/>
      </w:pPr>
      <w:r>
        <w:t>用户可以以主持人身份结束共享</w:t>
      </w:r>
      <w:r>
        <w:rPr>
          <w:rFonts w:hint="eastAsia"/>
        </w:rPr>
        <w:t>（图片或网页）</w:t>
      </w:r>
    </w:p>
    <w:p w:rsidR="00BC1B56" w:rsidRDefault="00BC1B56" w:rsidP="00A042C2">
      <w:pPr>
        <w:pStyle w:val="af0"/>
        <w:numPr>
          <w:ilvl w:val="0"/>
          <w:numId w:val="3"/>
        </w:numPr>
        <w:ind w:firstLineChars="0"/>
      </w:pPr>
      <w:r>
        <w:t>用户可以以主持人身份</w:t>
      </w:r>
      <w:r w:rsidR="000D23A3">
        <w:rPr>
          <w:rFonts w:hint="eastAsia"/>
        </w:rPr>
        <w:t>锁定会议</w:t>
      </w:r>
    </w:p>
    <w:p w:rsidR="000D23A3" w:rsidRDefault="000D23A3" w:rsidP="00A042C2">
      <w:pPr>
        <w:pStyle w:val="af0"/>
        <w:numPr>
          <w:ilvl w:val="0"/>
          <w:numId w:val="3"/>
        </w:numPr>
        <w:ind w:firstLineChars="0"/>
      </w:pPr>
      <w:r>
        <w:t>用户可以以主持人身份取消</w:t>
      </w:r>
      <w:r>
        <w:rPr>
          <w:rFonts w:hint="eastAsia"/>
        </w:rPr>
        <w:t>锁定会议</w:t>
      </w:r>
    </w:p>
    <w:p w:rsidR="00611089" w:rsidRDefault="00611089" w:rsidP="00A042C2">
      <w:pPr>
        <w:pStyle w:val="af0"/>
        <w:numPr>
          <w:ilvl w:val="0"/>
          <w:numId w:val="3"/>
        </w:numPr>
        <w:ind w:firstLineChars="0"/>
      </w:pPr>
      <w:r>
        <w:t>用户可以以主持人身份</w:t>
      </w:r>
      <w:r w:rsidR="00266057">
        <w:t>查看会议成员列表</w:t>
      </w:r>
    </w:p>
    <w:p w:rsidR="00E448E9" w:rsidRDefault="00E448E9" w:rsidP="00A042C2">
      <w:pPr>
        <w:pStyle w:val="af0"/>
        <w:numPr>
          <w:ilvl w:val="0"/>
          <w:numId w:val="3"/>
        </w:numPr>
        <w:ind w:firstLineChars="0"/>
      </w:pPr>
      <w:r>
        <w:t>用户可以以主持人身份</w:t>
      </w:r>
      <w:r w:rsidR="00117A31">
        <w:t>禁止与会者讲话</w:t>
      </w:r>
    </w:p>
    <w:p w:rsidR="00F1208B" w:rsidRDefault="00F1208B" w:rsidP="00A042C2">
      <w:pPr>
        <w:pStyle w:val="af0"/>
        <w:numPr>
          <w:ilvl w:val="0"/>
          <w:numId w:val="3"/>
        </w:numPr>
        <w:ind w:firstLineChars="0"/>
      </w:pPr>
      <w:r>
        <w:lastRenderedPageBreak/>
        <w:t>用户可以以主持人身份取消禁止与会者讲话</w:t>
      </w:r>
    </w:p>
    <w:p w:rsidR="005B5095" w:rsidRDefault="005B5095" w:rsidP="00A042C2">
      <w:pPr>
        <w:pStyle w:val="af0"/>
        <w:numPr>
          <w:ilvl w:val="0"/>
          <w:numId w:val="3"/>
        </w:numPr>
        <w:ind w:firstLineChars="0"/>
      </w:pPr>
      <w:r>
        <w:t>用户可以以主持人身份禁止与会者使用白板</w:t>
      </w:r>
    </w:p>
    <w:p w:rsidR="00DB6E14" w:rsidRDefault="00DB6E14" w:rsidP="00A042C2">
      <w:pPr>
        <w:pStyle w:val="af0"/>
        <w:numPr>
          <w:ilvl w:val="0"/>
          <w:numId w:val="3"/>
        </w:numPr>
        <w:ind w:firstLineChars="0"/>
      </w:pPr>
      <w:r>
        <w:t>用户可以以主持人身份取消禁止与使用白板</w:t>
      </w:r>
    </w:p>
    <w:p w:rsidR="00217923" w:rsidRDefault="00217923" w:rsidP="00A042C2">
      <w:pPr>
        <w:pStyle w:val="af0"/>
        <w:numPr>
          <w:ilvl w:val="0"/>
          <w:numId w:val="3"/>
        </w:numPr>
        <w:ind w:firstLineChars="0"/>
      </w:pPr>
      <w:r>
        <w:t>用户可以以主持人身份</w:t>
      </w:r>
      <w:r w:rsidR="005E26AD">
        <w:t>把与会者踢出会议</w:t>
      </w:r>
    </w:p>
    <w:p w:rsidR="006D712A" w:rsidRDefault="006D712A" w:rsidP="00A042C2">
      <w:pPr>
        <w:pStyle w:val="af0"/>
        <w:numPr>
          <w:ilvl w:val="0"/>
          <w:numId w:val="3"/>
        </w:numPr>
        <w:ind w:firstLineChars="0"/>
      </w:pPr>
      <w:r>
        <w:t>用户可以以与会者身份加入会议</w:t>
      </w:r>
    </w:p>
    <w:p w:rsidR="00583FDE" w:rsidRDefault="00583FDE" w:rsidP="00A042C2">
      <w:pPr>
        <w:pStyle w:val="af0"/>
        <w:numPr>
          <w:ilvl w:val="0"/>
          <w:numId w:val="3"/>
        </w:numPr>
        <w:ind w:firstLineChars="0"/>
      </w:pPr>
      <w:r>
        <w:t>用户可以以与会者身份</w:t>
      </w:r>
      <w:r w:rsidR="00486532">
        <w:t>观看主持人的共享</w:t>
      </w:r>
    </w:p>
    <w:p w:rsidR="006A42D7" w:rsidRDefault="008A1C9F" w:rsidP="00A042C2">
      <w:pPr>
        <w:pStyle w:val="af0"/>
        <w:numPr>
          <w:ilvl w:val="0"/>
          <w:numId w:val="3"/>
        </w:numPr>
        <w:ind w:firstLineChars="0"/>
      </w:pPr>
      <w:r>
        <w:t>用户可以以与会者身份查看会议成员列表</w:t>
      </w:r>
    </w:p>
    <w:p w:rsidR="00583FDE" w:rsidRDefault="00583FDE" w:rsidP="00A042C2">
      <w:pPr>
        <w:pStyle w:val="af0"/>
        <w:numPr>
          <w:ilvl w:val="0"/>
          <w:numId w:val="3"/>
        </w:numPr>
        <w:ind w:firstLineChars="0"/>
      </w:pPr>
      <w:r>
        <w:t>用户可以邀请别人加会</w:t>
      </w:r>
    </w:p>
    <w:p w:rsidR="00FF3DCC" w:rsidRDefault="00FF3DCC" w:rsidP="00A042C2">
      <w:pPr>
        <w:pStyle w:val="af0"/>
        <w:numPr>
          <w:ilvl w:val="0"/>
          <w:numId w:val="3"/>
        </w:numPr>
        <w:ind w:firstLineChars="0"/>
      </w:pPr>
      <w:r>
        <w:t>用户在会议中可以使用白板绘画</w:t>
      </w:r>
    </w:p>
    <w:p w:rsidR="00253B40" w:rsidRDefault="00253B40" w:rsidP="00A042C2">
      <w:pPr>
        <w:pStyle w:val="af0"/>
        <w:numPr>
          <w:ilvl w:val="0"/>
          <w:numId w:val="3"/>
        </w:numPr>
        <w:ind w:firstLineChars="0"/>
      </w:pPr>
      <w:r>
        <w:t>用户在会议中可以给白板录屏</w:t>
      </w:r>
    </w:p>
    <w:p w:rsidR="00655C2F" w:rsidRDefault="00655C2F" w:rsidP="00A042C2">
      <w:pPr>
        <w:pStyle w:val="af0"/>
        <w:numPr>
          <w:ilvl w:val="0"/>
          <w:numId w:val="3"/>
        </w:numPr>
        <w:ind w:firstLineChars="0"/>
      </w:pPr>
      <w:r>
        <w:t>用户在会议中可以进行</w:t>
      </w:r>
      <w:r w:rsidR="00CF19D6">
        <w:t>群聊</w:t>
      </w:r>
    </w:p>
    <w:p w:rsidR="006A42D7" w:rsidRDefault="00D52DD5" w:rsidP="00A042C2">
      <w:pPr>
        <w:pStyle w:val="af0"/>
        <w:numPr>
          <w:ilvl w:val="0"/>
          <w:numId w:val="3"/>
        </w:numPr>
        <w:ind w:firstLineChars="0"/>
      </w:pPr>
      <w:r>
        <w:t>用户可以离开会议</w:t>
      </w:r>
    </w:p>
    <w:p w:rsidR="00E8089A" w:rsidRDefault="00E8089A" w:rsidP="005A4380"/>
    <w:p w:rsidR="00E8089A" w:rsidRPr="00BD14A8" w:rsidRDefault="00EB0BBB" w:rsidP="00A042C2">
      <w:pPr>
        <w:pStyle w:val="af0"/>
        <w:numPr>
          <w:ilvl w:val="2"/>
          <w:numId w:val="2"/>
        </w:numPr>
        <w:ind w:firstLineChars="0"/>
        <w:rPr>
          <w:b/>
          <w:bCs/>
        </w:rPr>
      </w:pPr>
      <w:r>
        <w:rPr>
          <w:b/>
          <w:bCs/>
        </w:rPr>
        <w:t>建立用例模型</w:t>
      </w:r>
    </w:p>
    <w:p w:rsidR="00207B5C" w:rsidRDefault="00CB7DDC" w:rsidP="00A042C2">
      <w:pPr>
        <w:pStyle w:val="af0"/>
        <w:numPr>
          <w:ilvl w:val="3"/>
          <w:numId w:val="2"/>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A042C2">
      <w:pPr>
        <w:pStyle w:val="af0"/>
        <w:numPr>
          <w:ilvl w:val="3"/>
          <w:numId w:val="2"/>
        </w:numPr>
        <w:ind w:firstLineChars="0"/>
        <w:rPr>
          <w:b/>
        </w:rPr>
      </w:pPr>
      <w:r>
        <w:rPr>
          <w:rFonts w:hint="eastAsia"/>
          <w:b/>
        </w:rPr>
        <w:t>识别用例</w:t>
      </w:r>
    </w:p>
    <w:p w:rsidR="000A2030" w:rsidRDefault="00FF2DA0" w:rsidP="00A042C2">
      <w:pPr>
        <w:pStyle w:val="af0"/>
        <w:numPr>
          <w:ilvl w:val="0"/>
          <w:numId w:val="4"/>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A042C2">
      <w:pPr>
        <w:pStyle w:val="af0"/>
        <w:numPr>
          <w:ilvl w:val="0"/>
          <w:numId w:val="4"/>
        </w:numPr>
        <w:ind w:firstLineChars="0"/>
      </w:pPr>
      <w:r>
        <w:t>Login(</w:t>
      </w:r>
      <w:r>
        <w:t>登录</w:t>
      </w:r>
      <w:r>
        <w:t>)</w:t>
      </w:r>
      <w:r w:rsidR="004D5BD9">
        <w:rPr>
          <w:rFonts w:hint="eastAsia"/>
        </w:rPr>
        <w:t>：</w:t>
      </w:r>
      <w:r w:rsidR="008F785B">
        <w:t>提供用户进入</w:t>
      </w:r>
      <w:r w:rsidR="004D5BD9">
        <w:t>个人账号的功能</w:t>
      </w:r>
    </w:p>
    <w:p w:rsidR="000A2030" w:rsidRDefault="00D766C0" w:rsidP="00A042C2">
      <w:pPr>
        <w:pStyle w:val="af0"/>
        <w:numPr>
          <w:ilvl w:val="0"/>
          <w:numId w:val="4"/>
        </w:numPr>
        <w:ind w:firstLineChars="0"/>
      </w:pPr>
      <w:r>
        <w:t>Logout</w:t>
      </w:r>
      <w:r>
        <w:rPr>
          <w:rFonts w:hint="eastAsia"/>
        </w:rPr>
        <w:t>（注销）：提供用户</w:t>
      </w:r>
      <w:r>
        <w:t>退出当前账号的功能</w:t>
      </w:r>
    </w:p>
    <w:p w:rsidR="000A2030" w:rsidRDefault="00E05D70" w:rsidP="00A042C2">
      <w:pPr>
        <w:pStyle w:val="af0"/>
        <w:numPr>
          <w:ilvl w:val="0"/>
          <w:numId w:val="4"/>
        </w:numPr>
        <w:ind w:firstLineChars="0"/>
      </w:pPr>
      <w:r>
        <w:t>ResetPassword</w:t>
      </w:r>
      <w:r>
        <w:rPr>
          <w:rFonts w:hint="eastAsia"/>
        </w:rPr>
        <w:t>（重置密码）：</w:t>
      </w:r>
      <w:r>
        <w:t>提供用户忘记密码后重置密码的功能</w:t>
      </w:r>
      <w:r>
        <w:rPr>
          <w:rFonts w:hint="eastAsia"/>
        </w:rPr>
        <w:t>。</w:t>
      </w:r>
    </w:p>
    <w:p w:rsidR="000A2030" w:rsidRDefault="00340B13" w:rsidP="00A042C2">
      <w:pPr>
        <w:pStyle w:val="af0"/>
        <w:numPr>
          <w:ilvl w:val="0"/>
          <w:numId w:val="4"/>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A042C2">
      <w:pPr>
        <w:pStyle w:val="af0"/>
        <w:numPr>
          <w:ilvl w:val="0"/>
          <w:numId w:val="4"/>
        </w:numPr>
        <w:ind w:firstLineChars="0"/>
      </w:pPr>
      <w:r>
        <w:t>SetMeetingPrefs</w:t>
      </w:r>
      <w:r>
        <w:rPr>
          <w:rFonts w:hint="eastAsia"/>
        </w:rPr>
        <w:t>（设置会议偏好）：提供用户更改会议默认偏好设置的功能。</w:t>
      </w:r>
    </w:p>
    <w:p w:rsidR="00FC7E1F" w:rsidRDefault="00FC7E1F" w:rsidP="00A042C2">
      <w:pPr>
        <w:pStyle w:val="af0"/>
        <w:numPr>
          <w:ilvl w:val="0"/>
          <w:numId w:val="4"/>
        </w:numPr>
        <w:ind w:firstLineChars="0"/>
      </w:pPr>
      <w:r>
        <w:t>CheckUpgrade</w:t>
      </w:r>
      <w:r>
        <w:rPr>
          <w:rFonts w:hint="eastAsia"/>
        </w:rPr>
        <w:t>（检查更新）：提供用户获取新版本软件更新的功能。</w:t>
      </w:r>
    </w:p>
    <w:p w:rsidR="00EF07D1" w:rsidRDefault="00EF07D1" w:rsidP="00A042C2">
      <w:pPr>
        <w:pStyle w:val="af0"/>
        <w:numPr>
          <w:ilvl w:val="0"/>
          <w:numId w:val="4"/>
        </w:numPr>
        <w:ind w:firstLineChars="0"/>
      </w:pPr>
      <w:r>
        <w:t>FeedBack</w:t>
      </w:r>
      <w:r>
        <w:rPr>
          <w:rFonts w:hint="eastAsia"/>
        </w:rPr>
        <w:t>（反馈）：提供用户反馈使用情况、建议的功能。</w:t>
      </w:r>
    </w:p>
    <w:p w:rsidR="00E912D2" w:rsidRDefault="00E912D2" w:rsidP="00A042C2">
      <w:pPr>
        <w:pStyle w:val="af0"/>
        <w:numPr>
          <w:ilvl w:val="0"/>
          <w:numId w:val="4"/>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A042C2">
      <w:pPr>
        <w:pStyle w:val="af0"/>
        <w:numPr>
          <w:ilvl w:val="0"/>
          <w:numId w:val="4"/>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A042C2">
      <w:pPr>
        <w:pStyle w:val="af0"/>
        <w:numPr>
          <w:ilvl w:val="0"/>
          <w:numId w:val="4"/>
        </w:numPr>
        <w:ind w:firstLineChars="0"/>
      </w:pPr>
      <w:r>
        <w:t>HostMeeting</w:t>
      </w:r>
      <w:r>
        <w:rPr>
          <w:rFonts w:hint="eastAsia"/>
        </w:rPr>
        <w:t>（召开会议）：提供主持人召开会议的功能。</w:t>
      </w:r>
    </w:p>
    <w:p w:rsidR="00403B4F" w:rsidRDefault="00403B4F" w:rsidP="00A042C2">
      <w:pPr>
        <w:pStyle w:val="af0"/>
        <w:numPr>
          <w:ilvl w:val="0"/>
          <w:numId w:val="4"/>
        </w:numPr>
        <w:ind w:firstLineChars="0"/>
      </w:pPr>
      <w:r>
        <w:t>InviteOut</w:t>
      </w:r>
      <w:r w:rsidR="004E6478">
        <w:t>t</w:t>
      </w:r>
      <w:r>
        <w:t>er</w:t>
      </w:r>
      <w:r>
        <w:rPr>
          <w:rFonts w:hint="eastAsia"/>
        </w:rPr>
        <w:t>（会外邀请）：提供主持人会外邀请别人加会的功能。</w:t>
      </w:r>
    </w:p>
    <w:p w:rsidR="004E6478" w:rsidRDefault="00EB5639" w:rsidP="00A042C2">
      <w:pPr>
        <w:pStyle w:val="af0"/>
        <w:numPr>
          <w:ilvl w:val="0"/>
          <w:numId w:val="4"/>
        </w:numPr>
        <w:ind w:firstLineChars="0"/>
      </w:pPr>
      <w:r>
        <w:rPr>
          <w:rFonts w:hint="eastAsia"/>
        </w:rPr>
        <w:t>Invite</w:t>
      </w:r>
      <w:r>
        <w:t>Inner</w:t>
      </w:r>
      <w:r>
        <w:rPr>
          <w:rFonts w:hint="eastAsia"/>
        </w:rPr>
        <w:t>（会内邀请）：提供用户会内邀请别人加会的功能。</w:t>
      </w:r>
    </w:p>
    <w:p w:rsidR="00E54296" w:rsidRDefault="00E54296" w:rsidP="00A042C2">
      <w:pPr>
        <w:pStyle w:val="af0"/>
        <w:numPr>
          <w:ilvl w:val="0"/>
          <w:numId w:val="4"/>
        </w:numPr>
        <w:ind w:firstLineChars="0"/>
      </w:pPr>
      <w:r>
        <w:t>JoinMeeting</w:t>
      </w:r>
      <w:r>
        <w:rPr>
          <w:rFonts w:hint="eastAsia"/>
        </w:rPr>
        <w:t>（加入会议）</w:t>
      </w:r>
      <w:r w:rsidR="00365A22">
        <w:rPr>
          <w:rFonts w:hint="eastAsia"/>
        </w:rPr>
        <w:t>：提供与会者加入会议的功能。</w:t>
      </w:r>
    </w:p>
    <w:p w:rsidR="003107C5" w:rsidRDefault="003107C5" w:rsidP="00A042C2">
      <w:pPr>
        <w:pStyle w:val="af0"/>
        <w:numPr>
          <w:ilvl w:val="0"/>
          <w:numId w:val="4"/>
        </w:numPr>
        <w:ind w:firstLineChars="0"/>
      </w:pPr>
      <w:r>
        <w:rPr>
          <w:rFonts w:hint="eastAsia"/>
        </w:rPr>
        <w:t>LeaveMeeting</w:t>
      </w:r>
      <w:r>
        <w:rPr>
          <w:rFonts w:hint="eastAsia"/>
        </w:rPr>
        <w:t>（离开会议）：提供用户离开会议的功能。</w:t>
      </w:r>
    </w:p>
    <w:p w:rsidR="00B02FDC" w:rsidRDefault="00B02FDC" w:rsidP="00A042C2">
      <w:pPr>
        <w:pStyle w:val="af0"/>
        <w:numPr>
          <w:ilvl w:val="0"/>
          <w:numId w:val="4"/>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A042C2">
      <w:pPr>
        <w:pStyle w:val="af0"/>
        <w:numPr>
          <w:ilvl w:val="0"/>
          <w:numId w:val="4"/>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A042C2">
      <w:pPr>
        <w:pStyle w:val="af0"/>
        <w:numPr>
          <w:ilvl w:val="0"/>
          <w:numId w:val="4"/>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A042C2">
      <w:pPr>
        <w:pStyle w:val="af0"/>
        <w:numPr>
          <w:ilvl w:val="0"/>
          <w:numId w:val="4"/>
        </w:numPr>
        <w:ind w:firstLineChars="0"/>
      </w:pPr>
      <w:r>
        <w:t>Board</w:t>
      </w:r>
      <w:r>
        <w:rPr>
          <w:rFonts w:hint="eastAsia"/>
        </w:rPr>
        <w:t>（白板）：提供用户会内使用白板的功能。</w:t>
      </w:r>
    </w:p>
    <w:p w:rsidR="00187339" w:rsidRDefault="00203C70" w:rsidP="00A042C2">
      <w:pPr>
        <w:pStyle w:val="af0"/>
        <w:numPr>
          <w:ilvl w:val="0"/>
          <w:numId w:val="4"/>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A042C2">
      <w:pPr>
        <w:pStyle w:val="af0"/>
        <w:numPr>
          <w:ilvl w:val="0"/>
          <w:numId w:val="4"/>
        </w:numPr>
        <w:ind w:firstLineChars="0"/>
      </w:pPr>
      <w:r>
        <w:t>Member</w:t>
      </w:r>
      <w:r>
        <w:rPr>
          <w:rFonts w:hint="eastAsia"/>
        </w:rPr>
        <w:t>（参与者）：提供查看会议参与者的功能。</w:t>
      </w:r>
    </w:p>
    <w:p w:rsidR="0009652C" w:rsidRDefault="0009652C" w:rsidP="0009652C"/>
    <w:p w:rsidR="005A4380" w:rsidRDefault="000D3E83" w:rsidP="00A042C2">
      <w:pPr>
        <w:pStyle w:val="af0"/>
        <w:numPr>
          <w:ilvl w:val="3"/>
          <w:numId w:val="2"/>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A042C2">
      <w:pPr>
        <w:pStyle w:val="af0"/>
        <w:numPr>
          <w:ilvl w:val="2"/>
          <w:numId w:val="2"/>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1" o:title=""/>
          </v:shape>
          <o:OLEObject Type="Embed" ProgID="Visio.Drawing.15" ShapeID="_x0000_i1025" DrawAspect="Content" ObjectID="_1556922764" r:id="rId12"/>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042C2">
      <w:pPr>
        <w:pStyle w:val="a8"/>
        <w:numPr>
          <w:ilvl w:val="1"/>
          <w:numId w:val="2"/>
        </w:numPr>
      </w:pPr>
      <w:bookmarkStart w:id="11" w:name="_Toc483174945"/>
      <w:r>
        <w:rPr>
          <w:rFonts w:hint="eastAsia"/>
        </w:rPr>
        <w:lastRenderedPageBreak/>
        <w:t>性能需求</w:t>
      </w:r>
      <w:bookmarkEnd w:id="11"/>
    </w:p>
    <w:p w:rsidR="000A0F57" w:rsidRPr="00BD14A8" w:rsidRDefault="00520758" w:rsidP="00A042C2">
      <w:pPr>
        <w:pStyle w:val="af0"/>
        <w:numPr>
          <w:ilvl w:val="2"/>
          <w:numId w:val="2"/>
        </w:numPr>
        <w:ind w:firstLineChars="0"/>
        <w:rPr>
          <w:b/>
          <w:bCs/>
        </w:rPr>
      </w:pPr>
      <w:r>
        <w:rPr>
          <w:rFonts w:hint="eastAsia"/>
          <w:b/>
          <w:bCs/>
        </w:rPr>
        <w:t>速度</w:t>
      </w:r>
    </w:p>
    <w:p w:rsidR="00FB35EE" w:rsidRDefault="00FB35EE" w:rsidP="00A042C2">
      <w:pPr>
        <w:pStyle w:val="af0"/>
        <w:numPr>
          <w:ilvl w:val="0"/>
          <w:numId w:val="5"/>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A042C2">
      <w:pPr>
        <w:pStyle w:val="af0"/>
        <w:numPr>
          <w:ilvl w:val="0"/>
          <w:numId w:val="5"/>
        </w:numPr>
        <w:ind w:firstLineChars="0"/>
      </w:pPr>
      <w:r>
        <w:t>登录</w:t>
      </w:r>
      <w:r w:rsidR="005B58CE">
        <w:t>必须在</w:t>
      </w:r>
      <w:r w:rsidR="005B58CE">
        <w:rPr>
          <w:rFonts w:hint="eastAsia"/>
        </w:rPr>
        <w:t>5</w:t>
      </w:r>
      <w:r w:rsidR="005B58CE">
        <w:rPr>
          <w:rFonts w:hint="eastAsia"/>
        </w:rPr>
        <w:t>秒内完成。</w:t>
      </w:r>
    </w:p>
    <w:p w:rsidR="005B451E" w:rsidRDefault="005B451E" w:rsidP="00A042C2">
      <w:pPr>
        <w:pStyle w:val="af0"/>
        <w:numPr>
          <w:ilvl w:val="0"/>
          <w:numId w:val="5"/>
        </w:numPr>
        <w:ind w:firstLineChars="0"/>
      </w:pPr>
      <w:r>
        <w:t>所有用户查询必须在</w:t>
      </w:r>
      <w:r w:rsidR="00995E14">
        <w:rPr>
          <w:rFonts w:hint="eastAsia"/>
        </w:rPr>
        <w:t>5</w:t>
      </w:r>
      <w:r>
        <w:rPr>
          <w:rFonts w:hint="eastAsia"/>
        </w:rPr>
        <w:t>秒内完成。</w:t>
      </w:r>
    </w:p>
    <w:p w:rsidR="000A0F57" w:rsidRDefault="00483C5E" w:rsidP="00A042C2">
      <w:pPr>
        <w:pStyle w:val="af0"/>
        <w:numPr>
          <w:ilvl w:val="0"/>
          <w:numId w:val="5"/>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A042C2">
      <w:pPr>
        <w:pStyle w:val="af0"/>
        <w:numPr>
          <w:ilvl w:val="2"/>
          <w:numId w:val="2"/>
        </w:numPr>
        <w:ind w:firstLineChars="0"/>
        <w:rPr>
          <w:b/>
          <w:bCs/>
        </w:rPr>
      </w:pPr>
      <w:r>
        <w:rPr>
          <w:rFonts w:hint="eastAsia"/>
          <w:b/>
          <w:bCs/>
        </w:rPr>
        <w:t>负载</w:t>
      </w:r>
    </w:p>
    <w:p w:rsidR="009E000E" w:rsidRDefault="00940D5F" w:rsidP="00A042C2">
      <w:pPr>
        <w:pStyle w:val="af0"/>
        <w:numPr>
          <w:ilvl w:val="0"/>
          <w:numId w:val="6"/>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A042C2">
      <w:pPr>
        <w:pStyle w:val="af0"/>
        <w:numPr>
          <w:ilvl w:val="0"/>
          <w:numId w:val="6"/>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A042C2">
      <w:pPr>
        <w:pStyle w:val="af0"/>
        <w:numPr>
          <w:ilvl w:val="2"/>
          <w:numId w:val="2"/>
        </w:numPr>
        <w:ind w:firstLineChars="0"/>
        <w:rPr>
          <w:b/>
          <w:bCs/>
        </w:rPr>
      </w:pPr>
      <w:r>
        <w:rPr>
          <w:rFonts w:hint="eastAsia"/>
          <w:b/>
          <w:bCs/>
        </w:rPr>
        <w:t>实时性</w:t>
      </w:r>
    </w:p>
    <w:p w:rsidR="009E000E" w:rsidRDefault="005A386B" w:rsidP="00A042C2">
      <w:pPr>
        <w:pStyle w:val="af0"/>
        <w:numPr>
          <w:ilvl w:val="0"/>
          <w:numId w:val="7"/>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A042C2">
      <w:pPr>
        <w:pStyle w:val="af0"/>
        <w:numPr>
          <w:ilvl w:val="0"/>
          <w:numId w:val="7"/>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042C2">
      <w:pPr>
        <w:pStyle w:val="a8"/>
        <w:numPr>
          <w:ilvl w:val="1"/>
          <w:numId w:val="2"/>
        </w:numPr>
      </w:pPr>
      <w:bookmarkStart w:id="12" w:name="_Toc483174946"/>
      <w:r>
        <w:rPr>
          <w:rFonts w:hint="eastAsia"/>
        </w:rPr>
        <w:t>质量属性</w:t>
      </w:r>
      <w:bookmarkEnd w:id="12"/>
    </w:p>
    <w:p w:rsidR="00CA39E9" w:rsidRDefault="00924298" w:rsidP="00A042C2">
      <w:pPr>
        <w:pStyle w:val="af0"/>
        <w:numPr>
          <w:ilvl w:val="2"/>
          <w:numId w:val="2"/>
        </w:numPr>
        <w:ind w:firstLineChars="0"/>
        <w:rPr>
          <w:b/>
          <w:bCs/>
        </w:rPr>
      </w:pPr>
      <w:r>
        <w:rPr>
          <w:rFonts w:hint="eastAsia"/>
          <w:b/>
          <w:bCs/>
        </w:rPr>
        <w:t>安全</w:t>
      </w:r>
      <w:r w:rsidR="00C53955">
        <w:rPr>
          <w:rFonts w:hint="eastAsia"/>
          <w:b/>
          <w:bCs/>
        </w:rPr>
        <w:t>性</w:t>
      </w:r>
    </w:p>
    <w:p w:rsidR="00C0446A" w:rsidRPr="00C0446A" w:rsidRDefault="00C0446A" w:rsidP="00A042C2">
      <w:pPr>
        <w:pStyle w:val="af0"/>
        <w:numPr>
          <w:ilvl w:val="0"/>
          <w:numId w:val="8"/>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A042C2">
      <w:pPr>
        <w:pStyle w:val="af0"/>
        <w:numPr>
          <w:ilvl w:val="0"/>
          <w:numId w:val="8"/>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A042C2">
      <w:pPr>
        <w:pStyle w:val="af0"/>
        <w:numPr>
          <w:ilvl w:val="0"/>
          <w:numId w:val="8"/>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A042C2">
      <w:pPr>
        <w:pStyle w:val="af0"/>
        <w:numPr>
          <w:ilvl w:val="2"/>
          <w:numId w:val="2"/>
        </w:numPr>
        <w:ind w:firstLineChars="0"/>
        <w:rPr>
          <w:b/>
          <w:bCs/>
        </w:rPr>
      </w:pPr>
      <w:r>
        <w:rPr>
          <w:rFonts w:hint="eastAsia"/>
          <w:b/>
          <w:bCs/>
        </w:rPr>
        <w:t>可靠性</w:t>
      </w:r>
    </w:p>
    <w:p w:rsidR="00CA39E9" w:rsidRDefault="00B10945" w:rsidP="00A042C2">
      <w:pPr>
        <w:pStyle w:val="af0"/>
        <w:numPr>
          <w:ilvl w:val="0"/>
          <w:numId w:val="11"/>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A042C2">
      <w:pPr>
        <w:pStyle w:val="af0"/>
        <w:numPr>
          <w:ilvl w:val="0"/>
          <w:numId w:val="11"/>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A042C2">
      <w:pPr>
        <w:pStyle w:val="af0"/>
        <w:numPr>
          <w:ilvl w:val="2"/>
          <w:numId w:val="2"/>
        </w:numPr>
        <w:ind w:firstLineChars="0"/>
        <w:rPr>
          <w:b/>
          <w:bCs/>
        </w:rPr>
      </w:pPr>
      <w:r>
        <w:rPr>
          <w:rFonts w:hint="eastAsia"/>
          <w:b/>
          <w:bCs/>
        </w:rPr>
        <w:t>易用性</w:t>
      </w:r>
    </w:p>
    <w:p w:rsidR="00CA39E9" w:rsidRDefault="00843FF1" w:rsidP="00A042C2">
      <w:pPr>
        <w:pStyle w:val="af0"/>
        <w:numPr>
          <w:ilvl w:val="0"/>
          <w:numId w:val="9"/>
        </w:numPr>
        <w:ind w:firstLineChars="0"/>
      </w:pPr>
      <w:r>
        <w:rPr>
          <w:rFonts w:hint="eastAsia"/>
        </w:rPr>
        <w:t>图标醒目易懂，尽量辅助以文字说明</w:t>
      </w:r>
      <w:r w:rsidR="00CA39E9">
        <w:rPr>
          <w:rFonts w:hint="eastAsia"/>
        </w:rPr>
        <w:t>。</w:t>
      </w:r>
    </w:p>
    <w:p w:rsidR="007B4672" w:rsidRDefault="007B4672" w:rsidP="00A042C2">
      <w:pPr>
        <w:pStyle w:val="af0"/>
        <w:numPr>
          <w:ilvl w:val="0"/>
          <w:numId w:val="9"/>
        </w:numPr>
        <w:ind w:firstLineChars="0"/>
      </w:pPr>
      <w:r>
        <w:t>流程尽量简化</w:t>
      </w:r>
      <w:r>
        <w:rPr>
          <w:rFonts w:hint="eastAsia"/>
        </w:rPr>
        <w:t>。</w:t>
      </w:r>
    </w:p>
    <w:p w:rsidR="00CA39E9" w:rsidRPr="00BD14A8" w:rsidRDefault="00BB1447" w:rsidP="00A042C2">
      <w:pPr>
        <w:pStyle w:val="af0"/>
        <w:numPr>
          <w:ilvl w:val="2"/>
          <w:numId w:val="2"/>
        </w:numPr>
        <w:ind w:firstLineChars="0"/>
        <w:rPr>
          <w:b/>
          <w:bCs/>
        </w:rPr>
      </w:pPr>
      <w:r>
        <w:rPr>
          <w:rFonts w:hint="eastAsia"/>
          <w:b/>
          <w:bCs/>
        </w:rPr>
        <w:t>可维护性</w:t>
      </w:r>
    </w:p>
    <w:p w:rsidR="00CA39E9" w:rsidRDefault="00BB1447" w:rsidP="00A042C2">
      <w:pPr>
        <w:pStyle w:val="af0"/>
        <w:numPr>
          <w:ilvl w:val="0"/>
          <w:numId w:val="10"/>
        </w:numPr>
        <w:ind w:firstLineChars="0"/>
      </w:pPr>
      <w:r>
        <w:t>代码命名规范</w:t>
      </w:r>
      <w:r w:rsidR="00CA39E9">
        <w:rPr>
          <w:rFonts w:hint="eastAsia"/>
        </w:rPr>
        <w:t>。</w:t>
      </w:r>
    </w:p>
    <w:p w:rsidR="00CA39E9" w:rsidRDefault="00033F43" w:rsidP="00A042C2">
      <w:pPr>
        <w:pStyle w:val="af0"/>
        <w:numPr>
          <w:ilvl w:val="0"/>
          <w:numId w:val="10"/>
        </w:numPr>
        <w:ind w:firstLineChars="0"/>
      </w:pPr>
      <w:r>
        <w:rPr>
          <w:rFonts w:hint="eastAsia"/>
        </w:rPr>
        <w:lastRenderedPageBreak/>
        <w:t>代码</w:t>
      </w:r>
      <w:r>
        <w:t>注释详略得当</w:t>
      </w:r>
      <w:r w:rsidR="00CA39E9">
        <w:rPr>
          <w:rFonts w:hint="eastAsia"/>
        </w:rPr>
        <w:t>。</w:t>
      </w:r>
    </w:p>
    <w:p w:rsidR="00CA39E9" w:rsidRDefault="008A5457" w:rsidP="00A042C2">
      <w:pPr>
        <w:pStyle w:val="af0"/>
        <w:numPr>
          <w:ilvl w:val="0"/>
          <w:numId w:val="10"/>
        </w:numPr>
        <w:ind w:firstLineChars="0"/>
      </w:pPr>
      <w:r>
        <w:t>对代码进行重构</w:t>
      </w:r>
      <w:r>
        <w:rPr>
          <w:rFonts w:hint="eastAsia"/>
        </w:rPr>
        <w:t>。</w:t>
      </w:r>
    </w:p>
    <w:p w:rsidR="00A31427" w:rsidRDefault="00A31427" w:rsidP="00A042C2">
      <w:pPr>
        <w:pStyle w:val="a8"/>
        <w:numPr>
          <w:ilvl w:val="1"/>
          <w:numId w:val="2"/>
        </w:numPr>
      </w:pPr>
      <w:r>
        <w:br w:type="page"/>
      </w:r>
    </w:p>
    <w:p w:rsidR="00A31427" w:rsidRDefault="00867CC8" w:rsidP="00A042C2">
      <w:pPr>
        <w:pStyle w:val="1"/>
        <w:numPr>
          <w:ilvl w:val="0"/>
          <w:numId w:val="2"/>
        </w:numPr>
        <w:jc w:val="center"/>
      </w:pPr>
      <w:bookmarkStart w:id="13" w:name="_Toc483174947"/>
      <w:r>
        <w:rPr>
          <w:rFonts w:hint="eastAsia"/>
        </w:rPr>
        <w:lastRenderedPageBreak/>
        <w:t>概要设计</w:t>
      </w:r>
      <w:bookmarkEnd w:id="13"/>
    </w:p>
    <w:p w:rsidR="00A31427" w:rsidRDefault="00A31427" w:rsidP="00A042C2">
      <w:pPr>
        <w:pStyle w:val="a8"/>
        <w:numPr>
          <w:ilvl w:val="1"/>
          <w:numId w:val="2"/>
        </w:numPr>
      </w:pPr>
      <w:bookmarkStart w:id="14" w:name="_Toc483174948"/>
      <w:r>
        <w:rPr>
          <w:rFonts w:hint="eastAsia"/>
        </w:rPr>
        <w:t>网络结构设计</w:t>
      </w:r>
      <w:bookmarkEnd w:id="14"/>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7C5F9B">
      <w:pPr>
        <w:pStyle w:val="af0"/>
        <w:numPr>
          <w:ilvl w:val="0"/>
          <w:numId w:val="13"/>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7C5F9B">
      <w:pPr>
        <w:pStyle w:val="af0"/>
        <w:numPr>
          <w:ilvl w:val="0"/>
          <w:numId w:val="13"/>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7C5F9B">
      <w:pPr>
        <w:pStyle w:val="af0"/>
        <w:numPr>
          <w:ilvl w:val="0"/>
          <w:numId w:val="13"/>
        </w:numPr>
        <w:ind w:firstLineChars="0"/>
      </w:pPr>
      <w:r>
        <w:t>QQ</w:t>
      </w:r>
      <w:r>
        <w:t>邮件服务器</w:t>
      </w:r>
      <w:r>
        <w:rPr>
          <w:rFonts w:hint="eastAsia"/>
        </w:rPr>
        <w:t>：用来给用户发送邮箱验证码。</w:t>
      </w:r>
    </w:p>
    <w:p w:rsidR="00C53A70" w:rsidRDefault="00B50B55" w:rsidP="007C5F9B">
      <w:pPr>
        <w:pStyle w:val="af0"/>
        <w:numPr>
          <w:ilvl w:val="0"/>
          <w:numId w:val="13"/>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A042C2">
      <w:pPr>
        <w:pStyle w:val="a8"/>
        <w:numPr>
          <w:ilvl w:val="1"/>
          <w:numId w:val="2"/>
        </w:numPr>
      </w:pPr>
      <w:bookmarkStart w:id="15" w:name="_Toc483174949"/>
      <w:r>
        <w:rPr>
          <w:rFonts w:hint="eastAsia"/>
        </w:rPr>
        <w:t>功能结构设计</w:t>
      </w:r>
      <w:bookmarkEnd w:id="15"/>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042C2">
      <w:pPr>
        <w:pStyle w:val="a8"/>
        <w:numPr>
          <w:ilvl w:val="1"/>
          <w:numId w:val="2"/>
        </w:numPr>
      </w:pPr>
      <w:bookmarkStart w:id="16" w:name="_Toc483174950"/>
      <w:r>
        <w:rPr>
          <w:rFonts w:hint="eastAsia"/>
        </w:rPr>
        <w:t>数据库设计</w:t>
      </w:r>
      <w:bookmarkEnd w:id="16"/>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33227A">
      <w:pPr>
        <w:pStyle w:val="af2"/>
        <w:ind w:left="2940" w:firstLine="420"/>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A31427" w:rsidP="00A042C2">
      <w:pPr>
        <w:pStyle w:val="1"/>
        <w:numPr>
          <w:ilvl w:val="0"/>
          <w:numId w:val="2"/>
        </w:numPr>
        <w:jc w:val="center"/>
      </w:pPr>
      <w:bookmarkStart w:id="17" w:name="_Toc483174951"/>
      <w:r>
        <w:rPr>
          <w:rFonts w:hint="eastAsia"/>
        </w:rPr>
        <w:lastRenderedPageBreak/>
        <w:t>详细设计</w:t>
      </w:r>
      <w:bookmarkEnd w:id="17"/>
    </w:p>
    <w:p w:rsidR="00A31427" w:rsidRDefault="00EA0A4F" w:rsidP="00A042C2">
      <w:pPr>
        <w:pStyle w:val="a8"/>
        <w:numPr>
          <w:ilvl w:val="1"/>
          <w:numId w:val="2"/>
        </w:numPr>
      </w:pPr>
      <w:bookmarkStart w:id="18" w:name="_Toc483174952"/>
      <w:r>
        <w:rPr>
          <w:rFonts w:hint="eastAsia"/>
        </w:rPr>
        <w:t>模块</w:t>
      </w:r>
      <w:r w:rsidR="00A31427">
        <w:rPr>
          <w:rFonts w:hint="eastAsia"/>
        </w:rPr>
        <w:t>设计</w:t>
      </w:r>
      <w:bookmarkEnd w:id="18"/>
    </w:p>
    <w:p w:rsidR="00C247F8" w:rsidRDefault="00C247F8" w:rsidP="00A042C2">
      <w:pPr>
        <w:pStyle w:val="af0"/>
        <w:numPr>
          <w:ilvl w:val="2"/>
          <w:numId w:val="2"/>
        </w:numPr>
        <w:ind w:firstLineChars="0"/>
        <w:rPr>
          <w:b/>
          <w:bCs/>
        </w:rPr>
      </w:pPr>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7C5F9B">
            <w:pPr>
              <w:pStyle w:val="af4"/>
              <w:numPr>
                <w:ilvl w:val="0"/>
                <w:numId w:val="14"/>
              </w:numPr>
            </w:pPr>
            <w:r w:rsidRPr="0035392D">
              <w:t>用户注册完成后</w:t>
            </w:r>
            <w:r w:rsidRPr="0035392D">
              <w:rPr>
                <w:rFonts w:hint="eastAsia"/>
              </w:rPr>
              <w:t>，</w:t>
            </w:r>
            <w:r w:rsidRPr="0035392D">
              <w:t>就会直接登录</w:t>
            </w:r>
            <w:r>
              <w:t>进去</w:t>
            </w:r>
          </w:p>
          <w:p w:rsidR="007D1145" w:rsidRPr="006045C0" w:rsidRDefault="007D1145" w:rsidP="007C5F9B">
            <w:pPr>
              <w:pStyle w:val="af4"/>
              <w:numPr>
                <w:ilvl w:val="0"/>
                <w:numId w:val="14"/>
              </w:numPr>
            </w:pPr>
            <w:r w:rsidRPr="006045C0">
              <w:rPr>
                <w:rFonts w:hint="eastAsia"/>
              </w:rPr>
              <w:t>用户在同一设备上一次登录后，下次使用会自动使用TOKEN登录</w:t>
            </w:r>
          </w:p>
          <w:p w:rsidR="007D1145" w:rsidRDefault="007D1145" w:rsidP="007C5F9B">
            <w:pPr>
              <w:pStyle w:val="af4"/>
              <w:numPr>
                <w:ilvl w:val="0"/>
                <w:numId w:val="14"/>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pPr>
            <w:r>
              <w:rPr>
                <w:rFonts w:hint="eastAsia"/>
              </w:rPr>
              <w:t>4</w:t>
            </w:r>
          </w:p>
        </w:tc>
        <w:tc>
          <w:tcPr>
            <w:tcW w:w="1545" w:type="dxa"/>
            <w:shd w:val="clear" w:color="auto" w:fill="auto"/>
          </w:tcPr>
          <w:p w:rsidR="007D1145" w:rsidRPr="00065CCA" w:rsidRDefault="007D1145" w:rsidP="009801F1">
            <w:pPr>
              <w:pStyle w:val="af4"/>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pPr>
            <w:r>
              <w:rPr>
                <w:rFonts w:hint="eastAsia"/>
              </w:rPr>
              <w:t>6</w:t>
            </w:r>
          </w:p>
        </w:tc>
        <w:tc>
          <w:tcPr>
            <w:tcW w:w="1545" w:type="dxa"/>
            <w:shd w:val="clear" w:color="auto" w:fill="auto"/>
          </w:tcPr>
          <w:p w:rsidR="007D1145" w:rsidRDefault="007D1145" w:rsidP="009801F1">
            <w:pPr>
              <w:pStyle w:val="af4"/>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管理</w:t>
            </w:r>
            <w:r>
              <w:rPr>
                <w:rFonts w:hint="eastAsia"/>
              </w:rPr>
              <w:lastRenderedPageBreak/>
              <w:t>员。</w:t>
            </w:r>
          </w:p>
        </w:tc>
      </w:tr>
      <w:tr w:rsidR="007D1145" w:rsidTr="00407931">
        <w:tc>
          <w:tcPr>
            <w:tcW w:w="1545" w:type="dxa"/>
          </w:tcPr>
          <w:p w:rsidR="007D1145" w:rsidRDefault="007D1145" w:rsidP="009801F1">
            <w:pPr>
              <w:pStyle w:val="af4"/>
            </w:pPr>
            <w:r>
              <w:rPr>
                <w:rFonts w:hint="eastAsia"/>
              </w:rPr>
              <w:lastRenderedPageBreak/>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pPr>
            <w:r>
              <w:rPr>
                <w:rFonts w:hint="eastAsia"/>
              </w:rPr>
              <w:t>10</w:t>
            </w:r>
          </w:p>
        </w:tc>
        <w:tc>
          <w:tcPr>
            <w:tcW w:w="1545" w:type="dxa"/>
            <w:shd w:val="clear" w:color="auto" w:fill="auto"/>
          </w:tcPr>
          <w:p w:rsidR="007D1145" w:rsidRDefault="007D1145" w:rsidP="009801F1">
            <w:pPr>
              <w:pStyle w:val="af4"/>
            </w:pPr>
            <w:r>
              <w:rPr>
                <w:rFonts w:hint="eastAsia"/>
              </w:rPr>
              <w:t>查看会议</w:t>
            </w:r>
          </w:p>
        </w:tc>
        <w:tc>
          <w:tcPr>
            <w:tcW w:w="5117" w:type="dxa"/>
            <w:shd w:val="clear" w:color="auto" w:fill="auto"/>
          </w:tcPr>
          <w:p w:rsidR="007D1145" w:rsidRDefault="007D1145" w:rsidP="009801F1">
            <w:pPr>
              <w:pStyle w:val="af4"/>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pPr>
            <w:r>
              <w:rPr>
                <w:rFonts w:hint="eastAsia"/>
              </w:rPr>
              <w:t>11</w:t>
            </w:r>
          </w:p>
        </w:tc>
        <w:tc>
          <w:tcPr>
            <w:tcW w:w="1545" w:type="dxa"/>
            <w:shd w:val="clear" w:color="auto" w:fill="auto"/>
          </w:tcPr>
          <w:p w:rsidR="00F432CD" w:rsidRDefault="00F432CD" w:rsidP="009801F1">
            <w:pPr>
              <w:pStyle w:val="af4"/>
            </w:pPr>
            <w:r>
              <w:rPr>
                <w:rFonts w:hint="eastAsia"/>
              </w:rPr>
              <w:t>删除会议</w:t>
            </w:r>
          </w:p>
        </w:tc>
        <w:tc>
          <w:tcPr>
            <w:tcW w:w="5117" w:type="dxa"/>
            <w:shd w:val="clear" w:color="auto" w:fill="auto"/>
          </w:tcPr>
          <w:p w:rsidR="00F432CD" w:rsidRDefault="00F432CD" w:rsidP="00F432CD">
            <w:pPr>
              <w:pStyle w:val="af4"/>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pPr>
            <w:r>
              <w:rPr>
                <w:rFonts w:hint="eastAsia"/>
              </w:rPr>
              <w:t>1</w:t>
            </w:r>
            <w:r>
              <w:t>2</w:t>
            </w:r>
          </w:p>
        </w:tc>
        <w:tc>
          <w:tcPr>
            <w:tcW w:w="1545" w:type="dxa"/>
            <w:shd w:val="clear" w:color="auto" w:fill="auto"/>
          </w:tcPr>
          <w:p w:rsidR="007D1145" w:rsidRDefault="007D1145" w:rsidP="009801F1">
            <w:pPr>
              <w:pStyle w:val="af4"/>
            </w:pPr>
            <w:r>
              <w:rPr>
                <w:rFonts w:hint="eastAsia"/>
              </w:rPr>
              <w:t>加入会议</w:t>
            </w:r>
          </w:p>
        </w:tc>
        <w:tc>
          <w:tcPr>
            <w:tcW w:w="5117" w:type="dxa"/>
            <w:shd w:val="clear" w:color="auto" w:fill="auto"/>
          </w:tcPr>
          <w:p w:rsidR="007D1145" w:rsidRPr="0035392D" w:rsidRDefault="007D1145" w:rsidP="007C5F9B">
            <w:pPr>
              <w:pStyle w:val="af4"/>
              <w:numPr>
                <w:ilvl w:val="0"/>
                <w:numId w:val="15"/>
              </w:numPr>
            </w:pPr>
            <w:r>
              <w:t>用户可以通过会议号</w:t>
            </w:r>
            <w:r>
              <w:rPr>
                <w:rFonts w:hint="eastAsia"/>
              </w:rPr>
              <w:t>、</w:t>
            </w:r>
            <w:r>
              <w:t>密码加入会议</w:t>
            </w:r>
          </w:p>
          <w:p w:rsidR="007D1145" w:rsidRDefault="007D1145" w:rsidP="007C5F9B">
            <w:pPr>
              <w:pStyle w:val="af4"/>
              <w:numPr>
                <w:ilvl w:val="0"/>
                <w:numId w:val="15"/>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pPr>
            <w:r>
              <w:rPr>
                <w:rFonts w:hint="eastAsia"/>
              </w:rPr>
              <w:t>1</w:t>
            </w:r>
            <w:r w:rsidR="00A0512B">
              <w:t>3</w:t>
            </w:r>
          </w:p>
        </w:tc>
        <w:tc>
          <w:tcPr>
            <w:tcW w:w="1545" w:type="dxa"/>
            <w:shd w:val="clear" w:color="auto" w:fill="auto"/>
          </w:tcPr>
          <w:p w:rsidR="007D1145" w:rsidRDefault="007D1145" w:rsidP="009801F1">
            <w:pPr>
              <w:pStyle w:val="af4"/>
            </w:pPr>
            <w:r>
              <w:rPr>
                <w:rFonts w:hint="eastAsia"/>
              </w:rPr>
              <w:t>召开会议</w:t>
            </w:r>
          </w:p>
        </w:tc>
        <w:tc>
          <w:tcPr>
            <w:tcW w:w="5117" w:type="dxa"/>
            <w:shd w:val="clear" w:color="auto" w:fill="auto"/>
          </w:tcPr>
          <w:p w:rsidR="007D1145" w:rsidRDefault="007D1145" w:rsidP="00977013">
            <w:pPr>
              <w:pStyle w:val="af4"/>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4</w:t>
            </w:r>
          </w:p>
        </w:tc>
        <w:tc>
          <w:tcPr>
            <w:tcW w:w="1545" w:type="dxa"/>
            <w:shd w:val="clear" w:color="auto" w:fill="auto"/>
          </w:tcPr>
          <w:p w:rsidR="007D1145" w:rsidRDefault="007D1145" w:rsidP="009801F1">
            <w:pPr>
              <w:pStyle w:val="af4"/>
            </w:pPr>
            <w:r>
              <w:rPr>
                <w:rFonts w:hint="eastAsia"/>
              </w:rPr>
              <w:t>会外会议邀请</w:t>
            </w:r>
          </w:p>
        </w:tc>
        <w:tc>
          <w:tcPr>
            <w:tcW w:w="5117" w:type="dxa"/>
            <w:shd w:val="clear" w:color="auto" w:fill="auto"/>
          </w:tcPr>
          <w:p w:rsidR="007D1145" w:rsidRDefault="007D1145" w:rsidP="00977013">
            <w:pPr>
              <w:pStyle w:val="af4"/>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5</w:t>
            </w:r>
          </w:p>
        </w:tc>
        <w:tc>
          <w:tcPr>
            <w:tcW w:w="1545" w:type="dxa"/>
            <w:shd w:val="clear" w:color="auto" w:fill="auto"/>
          </w:tcPr>
          <w:p w:rsidR="007D1145" w:rsidRDefault="007D1145" w:rsidP="009801F1">
            <w:pPr>
              <w:pStyle w:val="af4"/>
            </w:pPr>
            <w:r>
              <w:rPr>
                <w:rFonts w:hint="eastAsia"/>
              </w:rPr>
              <w:t>会内会议邀请</w:t>
            </w:r>
          </w:p>
        </w:tc>
        <w:tc>
          <w:tcPr>
            <w:tcW w:w="5117" w:type="dxa"/>
            <w:shd w:val="clear" w:color="auto" w:fill="auto"/>
          </w:tcPr>
          <w:p w:rsidR="007D1145" w:rsidRDefault="007D1145" w:rsidP="00C52D8C">
            <w:pPr>
              <w:pStyle w:val="af4"/>
            </w:pPr>
            <w:r>
              <w:t>包括会外会议邀请的三种邀请方式</w:t>
            </w:r>
            <w:r>
              <w:rPr>
                <w:rFonts w:hint="eastAsia"/>
              </w:rPr>
              <w:t>，</w:t>
            </w:r>
            <w:r>
              <w:t>增加</w:t>
            </w:r>
            <w:r>
              <w:rPr>
                <w:rFonts w:hint="eastAsia"/>
              </w:rPr>
              <w:t>“联系人邀请”：用户可以通过浏览、查询联系人列表，选择需要邀请的联系人（多选），点击“邀请”，即可通过服务</w:t>
            </w:r>
            <w:r>
              <w:rPr>
                <w:rFonts w:hint="eastAsia"/>
              </w:rPr>
              <w:lastRenderedPageBreak/>
              <w:t>器推送邀请信息给他们，他们收到后点击即可加入会议。</w:t>
            </w:r>
          </w:p>
        </w:tc>
      </w:tr>
      <w:tr w:rsidR="007D1145" w:rsidRPr="00065CCA" w:rsidTr="00407931">
        <w:tc>
          <w:tcPr>
            <w:tcW w:w="1545" w:type="dxa"/>
          </w:tcPr>
          <w:p w:rsidR="007D1145" w:rsidRDefault="007D1145" w:rsidP="00A0512B">
            <w:pPr>
              <w:pStyle w:val="af4"/>
            </w:pPr>
            <w:r>
              <w:rPr>
                <w:rFonts w:hint="eastAsia"/>
              </w:rPr>
              <w:lastRenderedPageBreak/>
              <w:t>1</w:t>
            </w:r>
            <w:r w:rsidR="00A0512B">
              <w:t>6</w:t>
            </w:r>
          </w:p>
        </w:tc>
        <w:tc>
          <w:tcPr>
            <w:tcW w:w="1545" w:type="dxa"/>
            <w:shd w:val="clear" w:color="auto" w:fill="auto"/>
          </w:tcPr>
          <w:p w:rsidR="007D1145" w:rsidRDefault="007D1145" w:rsidP="009801F1">
            <w:pPr>
              <w:pStyle w:val="af4"/>
            </w:pPr>
            <w:r>
              <w:rPr>
                <w:rFonts w:hint="eastAsia"/>
              </w:rPr>
              <w:t>共享资源</w:t>
            </w:r>
          </w:p>
        </w:tc>
        <w:tc>
          <w:tcPr>
            <w:tcW w:w="5117" w:type="dxa"/>
            <w:shd w:val="clear" w:color="auto" w:fill="auto"/>
          </w:tcPr>
          <w:p w:rsidR="007D1145" w:rsidRDefault="007D1145" w:rsidP="006C634B">
            <w:pPr>
              <w:pStyle w:val="af4"/>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pPr>
            <w:r>
              <w:rPr>
                <w:rFonts w:hint="eastAsia"/>
              </w:rPr>
              <w:t>1</w:t>
            </w:r>
            <w:r w:rsidR="00A0512B">
              <w:t>7</w:t>
            </w:r>
          </w:p>
        </w:tc>
        <w:tc>
          <w:tcPr>
            <w:tcW w:w="1545" w:type="dxa"/>
            <w:shd w:val="clear" w:color="auto" w:fill="auto"/>
          </w:tcPr>
          <w:p w:rsidR="007D1145" w:rsidRDefault="007D1145" w:rsidP="009801F1">
            <w:pPr>
              <w:pStyle w:val="af4"/>
            </w:pPr>
            <w:r>
              <w:rPr>
                <w:rFonts w:hint="eastAsia"/>
              </w:rPr>
              <w:t>会议锁定</w:t>
            </w:r>
          </w:p>
        </w:tc>
        <w:tc>
          <w:tcPr>
            <w:tcW w:w="5117" w:type="dxa"/>
            <w:shd w:val="clear" w:color="auto" w:fill="auto"/>
          </w:tcPr>
          <w:p w:rsidR="007D1145" w:rsidRDefault="007D1145" w:rsidP="006C634B">
            <w:pPr>
              <w:pStyle w:val="af4"/>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8</w:t>
            </w:r>
          </w:p>
        </w:tc>
        <w:tc>
          <w:tcPr>
            <w:tcW w:w="1545" w:type="dxa"/>
            <w:shd w:val="clear" w:color="auto" w:fill="auto"/>
          </w:tcPr>
          <w:p w:rsidR="007D1145" w:rsidRDefault="007D1145" w:rsidP="009801F1">
            <w:pPr>
              <w:pStyle w:val="af4"/>
            </w:pPr>
            <w:r>
              <w:rPr>
                <w:rFonts w:hint="eastAsia"/>
              </w:rPr>
              <w:t>查看参与者列表</w:t>
            </w:r>
          </w:p>
        </w:tc>
        <w:tc>
          <w:tcPr>
            <w:tcW w:w="5117" w:type="dxa"/>
            <w:shd w:val="clear" w:color="auto" w:fill="auto"/>
          </w:tcPr>
          <w:p w:rsidR="007D1145" w:rsidRDefault="007D1145" w:rsidP="0055082B">
            <w:pPr>
              <w:pStyle w:val="af4"/>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pPr>
            <w:r>
              <w:rPr>
                <w:rFonts w:hint="eastAsia"/>
              </w:rPr>
              <w:t>1</w:t>
            </w:r>
            <w:r w:rsidR="00A0512B">
              <w:t>9</w:t>
            </w:r>
          </w:p>
        </w:tc>
        <w:tc>
          <w:tcPr>
            <w:tcW w:w="1545" w:type="dxa"/>
            <w:shd w:val="clear" w:color="auto" w:fill="auto"/>
          </w:tcPr>
          <w:p w:rsidR="007D1145" w:rsidRDefault="007D1145" w:rsidP="009801F1">
            <w:pPr>
              <w:pStyle w:val="af4"/>
            </w:pPr>
            <w:r>
              <w:rPr>
                <w:rFonts w:hint="eastAsia"/>
              </w:rPr>
              <w:t>控制与会者权限</w:t>
            </w:r>
          </w:p>
        </w:tc>
        <w:tc>
          <w:tcPr>
            <w:tcW w:w="5117" w:type="dxa"/>
            <w:shd w:val="clear" w:color="auto" w:fill="auto"/>
          </w:tcPr>
          <w:p w:rsidR="007D1145" w:rsidRDefault="007D1145" w:rsidP="0055082B">
            <w:pPr>
              <w:pStyle w:val="af4"/>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pPr>
            <w:r>
              <w:t>20</w:t>
            </w:r>
          </w:p>
        </w:tc>
        <w:tc>
          <w:tcPr>
            <w:tcW w:w="1545" w:type="dxa"/>
            <w:shd w:val="clear" w:color="auto" w:fill="auto"/>
          </w:tcPr>
          <w:p w:rsidR="007D1145" w:rsidRDefault="007D1145" w:rsidP="000E4C32">
            <w:pPr>
              <w:pStyle w:val="af4"/>
            </w:pPr>
            <w:r>
              <w:rPr>
                <w:rFonts w:hint="eastAsia"/>
              </w:rPr>
              <w:t>使用白板</w:t>
            </w:r>
          </w:p>
        </w:tc>
        <w:tc>
          <w:tcPr>
            <w:tcW w:w="5117" w:type="dxa"/>
            <w:shd w:val="clear" w:color="auto" w:fill="auto"/>
          </w:tcPr>
          <w:p w:rsidR="007D1145" w:rsidRPr="005E780B" w:rsidRDefault="007D1145" w:rsidP="005E780B">
            <w:pPr>
              <w:pStyle w:val="af4"/>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pPr>
            <w:r>
              <w:rPr>
                <w:rFonts w:hint="eastAsia"/>
              </w:rPr>
              <w:t>21</w:t>
            </w:r>
          </w:p>
        </w:tc>
        <w:tc>
          <w:tcPr>
            <w:tcW w:w="1545" w:type="dxa"/>
            <w:shd w:val="clear" w:color="auto" w:fill="auto"/>
          </w:tcPr>
          <w:p w:rsidR="007D1145" w:rsidRDefault="007D1145" w:rsidP="000E4C32">
            <w:pPr>
              <w:pStyle w:val="af4"/>
            </w:pPr>
            <w:r>
              <w:rPr>
                <w:rFonts w:hint="eastAsia"/>
              </w:rPr>
              <w:t>使用群聊</w:t>
            </w:r>
          </w:p>
        </w:tc>
        <w:tc>
          <w:tcPr>
            <w:tcW w:w="5117" w:type="dxa"/>
            <w:shd w:val="clear" w:color="auto" w:fill="auto"/>
          </w:tcPr>
          <w:p w:rsidR="007D1145" w:rsidRPr="000E4C32" w:rsidRDefault="007D1145" w:rsidP="000E4C32">
            <w:pPr>
              <w:pStyle w:val="af4"/>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pPr>
            <w:r>
              <w:rPr>
                <w:rFonts w:hint="eastAsia"/>
              </w:rPr>
              <w:t>22</w:t>
            </w:r>
          </w:p>
        </w:tc>
        <w:tc>
          <w:tcPr>
            <w:tcW w:w="1545" w:type="dxa"/>
            <w:shd w:val="clear" w:color="auto" w:fill="auto"/>
          </w:tcPr>
          <w:p w:rsidR="007D1145" w:rsidRDefault="007D1145" w:rsidP="000E4C32">
            <w:pPr>
              <w:pStyle w:val="af4"/>
            </w:pPr>
            <w:r>
              <w:rPr>
                <w:rFonts w:hint="eastAsia"/>
              </w:rPr>
              <w:t>添加联系人</w:t>
            </w:r>
          </w:p>
        </w:tc>
        <w:tc>
          <w:tcPr>
            <w:tcW w:w="5117" w:type="dxa"/>
            <w:shd w:val="clear" w:color="auto" w:fill="auto"/>
          </w:tcPr>
          <w:p w:rsidR="007D1145" w:rsidRDefault="007D1145" w:rsidP="000E4C32">
            <w:pPr>
              <w:pStyle w:val="af4"/>
            </w:pPr>
            <w:r>
              <w:t>用户a可以通过邮箱</w:t>
            </w:r>
            <w:r>
              <w:rPr>
                <w:rFonts w:hint="eastAsia"/>
              </w:rPr>
              <w:t>申请</w:t>
            </w:r>
            <w:r>
              <w:t>添加联系人用户</w:t>
            </w:r>
            <w:r>
              <w:rPr>
                <w:rFonts w:hint="eastAsia"/>
              </w:rPr>
              <w:t>b，用户b</w:t>
            </w:r>
            <w:r>
              <w:t>可以在系统消息列表中选择接受申请</w:t>
            </w:r>
            <w:r>
              <w:rPr>
                <w:rFonts w:hint="eastAsia"/>
              </w:rPr>
              <w:t>或</w:t>
            </w:r>
            <w:r>
              <w:t>拒绝申请</w:t>
            </w:r>
            <w:r>
              <w:rPr>
                <w:rFonts w:hint="eastAsia"/>
              </w:rPr>
              <w:t>，</w:t>
            </w:r>
            <w:r>
              <w:t>系统</w:t>
            </w:r>
            <w:r>
              <w:lastRenderedPageBreak/>
              <w:t>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pPr>
            <w:r>
              <w:rPr>
                <w:rFonts w:hint="eastAsia"/>
              </w:rPr>
              <w:lastRenderedPageBreak/>
              <w:t>23</w:t>
            </w:r>
          </w:p>
        </w:tc>
        <w:tc>
          <w:tcPr>
            <w:tcW w:w="1545" w:type="dxa"/>
            <w:shd w:val="clear" w:color="auto" w:fill="auto"/>
          </w:tcPr>
          <w:p w:rsidR="007D1145" w:rsidRDefault="007D1145" w:rsidP="000E4C32">
            <w:pPr>
              <w:pStyle w:val="af4"/>
            </w:pPr>
            <w:r>
              <w:rPr>
                <w:rFonts w:hint="eastAsia"/>
              </w:rPr>
              <w:t>删除联系人</w:t>
            </w:r>
          </w:p>
        </w:tc>
        <w:tc>
          <w:tcPr>
            <w:tcW w:w="5117" w:type="dxa"/>
            <w:shd w:val="clear" w:color="auto" w:fill="auto"/>
          </w:tcPr>
          <w:p w:rsidR="007D1145" w:rsidRDefault="007D1145" w:rsidP="000E4C32">
            <w:pPr>
              <w:pStyle w:val="af4"/>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pPr>
            <w:r>
              <w:rPr>
                <w:rFonts w:hint="eastAsia"/>
              </w:rPr>
              <w:t>24</w:t>
            </w:r>
          </w:p>
        </w:tc>
        <w:tc>
          <w:tcPr>
            <w:tcW w:w="1545" w:type="dxa"/>
            <w:shd w:val="clear" w:color="auto" w:fill="auto"/>
          </w:tcPr>
          <w:p w:rsidR="007D1145" w:rsidRDefault="007D1145" w:rsidP="000E4C32">
            <w:pPr>
              <w:pStyle w:val="af4"/>
            </w:pPr>
            <w:r>
              <w:rPr>
                <w:rFonts w:hint="eastAsia"/>
              </w:rPr>
              <w:t>查看联系人列表</w:t>
            </w:r>
          </w:p>
        </w:tc>
        <w:tc>
          <w:tcPr>
            <w:tcW w:w="5117" w:type="dxa"/>
            <w:shd w:val="clear" w:color="auto" w:fill="auto"/>
          </w:tcPr>
          <w:p w:rsidR="007D1145" w:rsidRDefault="007D1145" w:rsidP="000E4C32">
            <w:pPr>
              <w:pStyle w:val="af4"/>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f0"/>
        <w:numPr>
          <w:ilvl w:val="2"/>
          <w:numId w:val="2"/>
        </w:numPr>
        <w:ind w:firstLineChars="0"/>
        <w:rPr>
          <w:b/>
          <w:bCs/>
        </w:rPr>
      </w:pPr>
      <w:r>
        <w:rPr>
          <w:rFonts w:hint="eastAsia"/>
          <w:b/>
          <w:bCs/>
        </w:rPr>
        <w:t>模块具体设计</w:t>
      </w:r>
    </w:p>
    <w:p w:rsidR="008569F8" w:rsidRDefault="008569F8" w:rsidP="00A042C2">
      <w:pPr>
        <w:pStyle w:val="af0"/>
        <w:numPr>
          <w:ilvl w:val="2"/>
          <w:numId w:val="2"/>
        </w:numPr>
        <w:ind w:firstLineChars="0"/>
        <w:rPr>
          <w:b/>
        </w:rPr>
      </w:pPr>
      <w:r>
        <w:rPr>
          <w:rFonts w:hint="eastAsia"/>
          <w:b/>
        </w:rPr>
        <w:t>建立静态结构模型</w:t>
      </w:r>
    </w:p>
    <w:p w:rsidR="00F9452C" w:rsidRDefault="00127A30" w:rsidP="007C5F9B">
      <w:pPr>
        <w:pStyle w:val="af0"/>
        <w:numPr>
          <w:ilvl w:val="0"/>
          <w:numId w:val="17"/>
        </w:numPr>
        <w:ind w:firstLineChars="0"/>
      </w:pPr>
      <w:r>
        <w:rPr>
          <w:rFonts w:hint="eastAsia"/>
        </w:rPr>
        <w:t>识别系统中的类</w:t>
      </w:r>
    </w:p>
    <w:p w:rsidR="00F9452C" w:rsidRDefault="003A256B" w:rsidP="007C5F9B">
      <w:pPr>
        <w:pStyle w:val="af0"/>
        <w:numPr>
          <w:ilvl w:val="0"/>
          <w:numId w:val="18"/>
        </w:numPr>
        <w:ind w:leftChars="175" w:left="840" w:firstLineChars="0"/>
      </w:pPr>
      <w:r>
        <w:t>定义系统界面类</w:t>
      </w:r>
    </w:p>
    <w:p w:rsidR="0015172F" w:rsidRDefault="0096078D" w:rsidP="007C5F9B">
      <w:pPr>
        <w:pStyle w:val="af0"/>
        <w:numPr>
          <w:ilvl w:val="1"/>
          <w:numId w:val="19"/>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7C5F9B">
      <w:pPr>
        <w:pStyle w:val="af0"/>
        <w:numPr>
          <w:ilvl w:val="1"/>
          <w:numId w:val="19"/>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7C5F9B">
      <w:pPr>
        <w:pStyle w:val="af0"/>
        <w:numPr>
          <w:ilvl w:val="1"/>
          <w:numId w:val="19"/>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7C5F9B">
      <w:pPr>
        <w:pStyle w:val="af0"/>
        <w:numPr>
          <w:ilvl w:val="1"/>
          <w:numId w:val="19"/>
        </w:numPr>
        <w:ind w:firstLineChars="0"/>
      </w:pPr>
      <w:r>
        <w:t>MainActivity</w:t>
      </w:r>
      <w:r>
        <w:rPr>
          <w:rFonts w:hint="eastAsia"/>
        </w:rPr>
        <w:t>：系统的主页面，包括会议页、联系人页、设置页。</w:t>
      </w:r>
    </w:p>
    <w:p w:rsidR="001C1BD2" w:rsidRDefault="001C1BD2" w:rsidP="007C5F9B">
      <w:pPr>
        <w:pStyle w:val="af0"/>
        <w:numPr>
          <w:ilvl w:val="1"/>
          <w:numId w:val="19"/>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7C5F9B">
      <w:pPr>
        <w:pStyle w:val="af0"/>
        <w:numPr>
          <w:ilvl w:val="1"/>
          <w:numId w:val="19"/>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7C5F9B">
      <w:pPr>
        <w:pStyle w:val="af0"/>
        <w:numPr>
          <w:ilvl w:val="1"/>
          <w:numId w:val="19"/>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7C5F9B">
      <w:pPr>
        <w:pStyle w:val="af0"/>
        <w:numPr>
          <w:ilvl w:val="1"/>
          <w:numId w:val="19"/>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7C5F9B">
      <w:pPr>
        <w:pStyle w:val="af0"/>
        <w:numPr>
          <w:ilvl w:val="1"/>
          <w:numId w:val="19"/>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7C5F9B">
      <w:pPr>
        <w:pStyle w:val="af0"/>
        <w:numPr>
          <w:ilvl w:val="1"/>
          <w:numId w:val="19"/>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7C5F9B">
      <w:pPr>
        <w:pStyle w:val="af0"/>
        <w:numPr>
          <w:ilvl w:val="1"/>
          <w:numId w:val="19"/>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7C5F9B">
      <w:pPr>
        <w:pStyle w:val="af0"/>
        <w:numPr>
          <w:ilvl w:val="1"/>
          <w:numId w:val="19"/>
        </w:numPr>
        <w:ind w:firstLineChars="0"/>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7C5F9B">
      <w:pPr>
        <w:pStyle w:val="af0"/>
        <w:numPr>
          <w:ilvl w:val="1"/>
          <w:numId w:val="19"/>
        </w:numPr>
        <w:ind w:firstLineChars="0"/>
      </w:pPr>
      <w:r>
        <w:lastRenderedPageBreak/>
        <w:t>SetUserInfoActivity</w:t>
      </w:r>
      <w:r w:rsidRPr="00343FD7">
        <w:rPr>
          <w:rFonts w:hint="eastAsia"/>
        </w:rPr>
        <w:t>：</w:t>
      </w:r>
      <w:r>
        <w:rPr>
          <w:rFonts w:hint="eastAsia"/>
        </w:rPr>
        <w:t>查看我安排的会议列表，可以点击进入会议详细信息、点击开始来开始会议。</w:t>
      </w:r>
    </w:p>
    <w:p w:rsidR="005D6A75" w:rsidRDefault="00D7313E" w:rsidP="007C5F9B">
      <w:pPr>
        <w:pStyle w:val="af0"/>
        <w:numPr>
          <w:ilvl w:val="1"/>
          <w:numId w:val="19"/>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7C5F9B">
      <w:pPr>
        <w:pStyle w:val="af0"/>
        <w:numPr>
          <w:ilvl w:val="1"/>
          <w:numId w:val="19"/>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7C5F9B">
      <w:pPr>
        <w:pStyle w:val="af0"/>
        <w:numPr>
          <w:ilvl w:val="1"/>
          <w:numId w:val="19"/>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7C5F9B">
      <w:pPr>
        <w:pStyle w:val="af0"/>
        <w:numPr>
          <w:ilvl w:val="1"/>
          <w:numId w:val="19"/>
        </w:numPr>
        <w:ind w:firstLineChars="0"/>
      </w:pPr>
      <w:r>
        <w:t>InviteActivity</w:t>
      </w:r>
      <w:r>
        <w:rPr>
          <w:rFonts w:hint="eastAsia"/>
        </w:rPr>
        <w:t>：</w:t>
      </w:r>
      <w:r>
        <w:t>选择联系人推送加会邀请页面</w:t>
      </w:r>
      <w:r w:rsidR="00542B1A">
        <w:rPr>
          <w:rFonts w:hint="eastAsia"/>
        </w:rPr>
        <w:t>。</w:t>
      </w:r>
    </w:p>
    <w:p w:rsidR="000D4080" w:rsidRDefault="000D4080" w:rsidP="007C5F9B">
      <w:pPr>
        <w:pStyle w:val="af0"/>
        <w:numPr>
          <w:ilvl w:val="1"/>
          <w:numId w:val="19"/>
        </w:numPr>
        <w:ind w:firstLineChars="0"/>
      </w:pPr>
      <w:r>
        <w:t>ChatActivity</w:t>
      </w:r>
      <w:r>
        <w:rPr>
          <w:rFonts w:hint="eastAsia"/>
        </w:rPr>
        <w:t>：群聊页面</w:t>
      </w:r>
      <w:r w:rsidR="00542B1A">
        <w:rPr>
          <w:rFonts w:hint="eastAsia"/>
        </w:rPr>
        <w:t>。</w:t>
      </w:r>
    </w:p>
    <w:p w:rsidR="008B7D6F" w:rsidRDefault="008B7D6F" w:rsidP="007C5F9B">
      <w:pPr>
        <w:pStyle w:val="af0"/>
        <w:numPr>
          <w:ilvl w:val="1"/>
          <w:numId w:val="19"/>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7C5F9B">
      <w:pPr>
        <w:pStyle w:val="af0"/>
        <w:numPr>
          <w:ilvl w:val="1"/>
          <w:numId w:val="19"/>
        </w:numPr>
        <w:ind w:firstLineChars="0"/>
      </w:pPr>
      <w:r>
        <w:t>SettingsMeetingActivity</w:t>
      </w:r>
      <w:r>
        <w:rPr>
          <w:rFonts w:hint="eastAsia"/>
        </w:rPr>
        <w:t>：</w:t>
      </w:r>
      <w:r>
        <w:t>设置默认会议设置</w:t>
      </w:r>
      <w:r>
        <w:rPr>
          <w:rFonts w:hint="eastAsia"/>
        </w:rPr>
        <w:t>。</w:t>
      </w:r>
    </w:p>
    <w:p w:rsidR="00B4498E" w:rsidRDefault="00AB6A90" w:rsidP="007C5F9B">
      <w:pPr>
        <w:pStyle w:val="af0"/>
        <w:numPr>
          <w:ilvl w:val="1"/>
          <w:numId w:val="19"/>
        </w:numPr>
        <w:ind w:firstLineChars="0"/>
      </w:pPr>
      <w:r>
        <w:t>SettingsAboutActivity</w:t>
      </w:r>
      <w:r>
        <w:rPr>
          <w:rFonts w:hint="eastAsia"/>
        </w:rPr>
        <w:t>：</w:t>
      </w:r>
      <w:r>
        <w:t>关于软件页面</w:t>
      </w:r>
      <w:r>
        <w:rPr>
          <w:rFonts w:hint="eastAsia"/>
        </w:rPr>
        <w:t>。</w:t>
      </w:r>
    </w:p>
    <w:p w:rsidR="00DB1A3C" w:rsidRDefault="00DB1A3C" w:rsidP="007C5F9B">
      <w:pPr>
        <w:pStyle w:val="af0"/>
        <w:numPr>
          <w:ilvl w:val="1"/>
          <w:numId w:val="19"/>
        </w:numPr>
        <w:ind w:firstLineChars="0"/>
      </w:pPr>
      <w:r>
        <w:t>FeedbackActivity</w:t>
      </w:r>
      <w:r>
        <w:rPr>
          <w:rFonts w:hint="eastAsia"/>
        </w:rPr>
        <w:t>：</w:t>
      </w:r>
      <w:r w:rsidR="00670D14">
        <w:t>用户反馈页面</w:t>
      </w:r>
      <w:r>
        <w:rPr>
          <w:rFonts w:hint="eastAsia"/>
        </w:rPr>
        <w:t>。</w:t>
      </w:r>
    </w:p>
    <w:p w:rsidR="008553F7" w:rsidRPr="0096078D" w:rsidRDefault="00483C0B" w:rsidP="007C5F9B">
      <w:pPr>
        <w:pStyle w:val="af0"/>
        <w:numPr>
          <w:ilvl w:val="1"/>
          <w:numId w:val="19"/>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7C5F9B">
      <w:pPr>
        <w:pStyle w:val="af0"/>
        <w:numPr>
          <w:ilvl w:val="0"/>
          <w:numId w:val="18"/>
        </w:numPr>
        <w:ind w:leftChars="175" w:left="840" w:firstLineChars="0"/>
      </w:pPr>
      <w:r>
        <w:t>定义系统</w:t>
      </w:r>
      <w:r w:rsidR="00C05C16">
        <w:t>适配器类</w:t>
      </w:r>
    </w:p>
    <w:p w:rsidR="00345546" w:rsidRPr="00751462" w:rsidRDefault="00366398" w:rsidP="007C5F9B">
      <w:pPr>
        <w:pStyle w:val="af0"/>
        <w:numPr>
          <w:ilvl w:val="0"/>
          <w:numId w:val="20"/>
        </w:numPr>
        <w:ind w:firstLineChars="0"/>
        <w:rPr>
          <w:rFonts w:hint="eastAsia"/>
        </w:rPr>
      </w:pPr>
      <w:r>
        <w:t>TabPageAdapter</w:t>
      </w:r>
      <w:r w:rsidRPr="00366398">
        <w:rPr>
          <w:rFonts w:hint="eastAsia"/>
        </w:rPr>
        <w:t>：</w:t>
      </w:r>
      <w:r w:rsidR="00B77E2E">
        <w:t>MainActivity</w:t>
      </w:r>
      <w:r w:rsidR="00B77E2E">
        <w:t>的适配器类</w:t>
      </w:r>
      <w:r w:rsidRPr="00366398">
        <w:rPr>
          <w:rFonts w:hint="eastAsia"/>
        </w:rPr>
        <w:t>。</w:t>
      </w:r>
    </w:p>
    <w:p w:rsidR="00BD0579" w:rsidRPr="00751462" w:rsidRDefault="00BD0579" w:rsidP="007C5F9B">
      <w:pPr>
        <w:pStyle w:val="af0"/>
        <w:numPr>
          <w:ilvl w:val="0"/>
          <w:numId w:val="20"/>
        </w:numPr>
        <w:ind w:firstLineChars="0"/>
        <w:rPr>
          <w:rFonts w:hint="eastAsia"/>
        </w:rPr>
      </w:pPr>
      <w:r>
        <w:t>SortGroupMemberAdapter</w:t>
      </w:r>
      <w:r w:rsidRPr="00366398">
        <w:rPr>
          <w:rFonts w:hint="eastAsia"/>
        </w:rPr>
        <w:t>：</w:t>
      </w:r>
      <w:r>
        <w:t>联系人列表的适配器类</w:t>
      </w:r>
      <w:r w:rsidRPr="00366398">
        <w:rPr>
          <w:rFonts w:hint="eastAsia"/>
        </w:rPr>
        <w:t>。</w:t>
      </w:r>
    </w:p>
    <w:p w:rsidR="006A362A" w:rsidRPr="00751462" w:rsidRDefault="001045BD" w:rsidP="007C5F9B">
      <w:pPr>
        <w:pStyle w:val="af0"/>
        <w:numPr>
          <w:ilvl w:val="0"/>
          <w:numId w:val="20"/>
        </w:numPr>
        <w:ind w:firstLineChars="0"/>
        <w:rPr>
          <w:rFonts w:hint="eastAsia"/>
        </w:rPr>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5D5809" w:rsidRPr="00751462" w:rsidRDefault="007B5A82" w:rsidP="007C5F9B">
      <w:pPr>
        <w:pStyle w:val="af0"/>
        <w:numPr>
          <w:ilvl w:val="0"/>
          <w:numId w:val="20"/>
        </w:numPr>
        <w:ind w:firstLineChars="0"/>
        <w:rPr>
          <w:rFonts w:hint="eastAsia"/>
        </w:rPr>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Pr="00751462" w:rsidRDefault="00A0644D" w:rsidP="007C5F9B">
      <w:pPr>
        <w:pStyle w:val="af0"/>
        <w:numPr>
          <w:ilvl w:val="0"/>
          <w:numId w:val="20"/>
        </w:numPr>
        <w:ind w:firstLineChars="0"/>
        <w:rPr>
          <w:rFonts w:hint="eastAsia"/>
        </w:rPr>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Pr="00751462" w:rsidRDefault="0081486C" w:rsidP="007C5F9B">
      <w:pPr>
        <w:pStyle w:val="af0"/>
        <w:numPr>
          <w:ilvl w:val="0"/>
          <w:numId w:val="20"/>
        </w:numPr>
        <w:ind w:firstLineChars="0"/>
        <w:rPr>
          <w:rFonts w:hint="eastAsia"/>
        </w:rPr>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E27576" w:rsidRPr="00E27576" w:rsidRDefault="00E27576" w:rsidP="007C5F9B">
      <w:pPr>
        <w:pStyle w:val="af0"/>
        <w:numPr>
          <w:ilvl w:val="0"/>
          <w:numId w:val="20"/>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f0"/>
        <w:spacing w:line="240" w:lineRule="auto"/>
        <w:ind w:left="709" w:firstLineChars="0" w:firstLine="0"/>
        <w:rPr>
          <w:b/>
        </w:rPr>
      </w:pPr>
    </w:p>
    <w:p w:rsidR="008B6DEB" w:rsidRDefault="008B6DEB" w:rsidP="007C5F9B">
      <w:pPr>
        <w:pStyle w:val="af0"/>
        <w:numPr>
          <w:ilvl w:val="0"/>
          <w:numId w:val="18"/>
        </w:numPr>
        <w:ind w:leftChars="175" w:left="840" w:firstLineChars="0"/>
      </w:pPr>
      <w:r>
        <w:t>定义</w:t>
      </w:r>
      <w:r w:rsidR="00A81C3D">
        <w:t>数据</w:t>
      </w:r>
      <w:r>
        <w:t>实体类</w:t>
      </w:r>
    </w:p>
    <w:p w:rsidR="008B6DEB" w:rsidRDefault="00AF3E38" w:rsidP="007C5F9B">
      <w:pPr>
        <w:pStyle w:val="af0"/>
        <w:numPr>
          <w:ilvl w:val="0"/>
          <w:numId w:val="21"/>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7C5F9B">
      <w:pPr>
        <w:pStyle w:val="af0"/>
        <w:numPr>
          <w:ilvl w:val="0"/>
          <w:numId w:val="21"/>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7C5F9B">
      <w:pPr>
        <w:pStyle w:val="af0"/>
        <w:numPr>
          <w:ilvl w:val="0"/>
          <w:numId w:val="21"/>
        </w:numPr>
        <w:ind w:firstLineChars="0"/>
      </w:pPr>
      <w:r w:rsidRPr="00633845">
        <w:t>FriendInfo</w:t>
      </w:r>
      <w:r w:rsidRPr="00633845">
        <w:rPr>
          <w:rFonts w:hint="eastAsia"/>
        </w:rPr>
        <w:t>：联系人信息实体类。</w:t>
      </w:r>
    </w:p>
    <w:p w:rsidR="00675647" w:rsidRPr="00633845" w:rsidRDefault="00714D66" w:rsidP="007C5F9B">
      <w:pPr>
        <w:pStyle w:val="af0"/>
        <w:numPr>
          <w:ilvl w:val="0"/>
          <w:numId w:val="21"/>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7C5F9B">
      <w:pPr>
        <w:pStyle w:val="af0"/>
        <w:numPr>
          <w:ilvl w:val="0"/>
          <w:numId w:val="21"/>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7C5F9B">
      <w:pPr>
        <w:pStyle w:val="af0"/>
        <w:numPr>
          <w:ilvl w:val="0"/>
          <w:numId w:val="21"/>
        </w:numPr>
        <w:ind w:firstLineChars="0"/>
      </w:pPr>
      <w:r>
        <w:t>MeetingMessage</w:t>
      </w:r>
      <w:r>
        <w:rPr>
          <w:rFonts w:hint="eastAsia"/>
        </w:rPr>
        <w:t>：群聊消息实体类。</w:t>
      </w:r>
    </w:p>
    <w:p w:rsidR="0086011A" w:rsidRPr="00633845" w:rsidRDefault="0081233B" w:rsidP="007C5F9B">
      <w:pPr>
        <w:pStyle w:val="af0"/>
        <w:numPr>
          <w:ilvl w:val="0"/>
          <w:numId w:val="21"/>
        </w:numPr>
        <w:ind w:firstLineChars="0"/>
      </w:pPr>
      <w:r w:rsidRPr="00633845">
        <w:t>ContextEvent</w:t>
      </w:r>
      <w:r w:rsidR="0086011A" w:rsidRPr="00633845">
        <w:rPr>
          <w:rFonts w:hint="eastAsia"/>
        </w:rPr>
        <w:t>：</w:t>
      </w:r>
      <w:r w:rsidR="00144CA7" w:rsidRPr="00633845">
        <w:rPr>
          <w:rFonts w:hint="eastAsia"/>
        </w:rPr>
        <w:t>页面间事件</w:t>
      </w:r>
      <w:r w:rsidR="001B5656" w:rsidRPr="00633845">
        <w:rPr>
          <w:rFonts w:hint="eastAsia"/>
        </w:rPr>
        <w:t>通知</w:t>
      </w:r>
      <w:r w:rsidR="0086011A" w:rsidRPr="00633845">
        <w:rPr>
          <w:rFonts w:hint="eastAsia"/>
        </w:rPr>
        <w:t>实体类</w:t>
      </w:r>
      <w:r w:rsidR="005B24F1" w:rsidRPr="00633845">
        <w:rPr>
          <w:rFonts w:hint="eastAsia"/>
        </w:rPr>
        <w:t>。</w:t>
      </w:r>
    </w:p>
    <w:p w:rsidR="00675647" w:rsidRDefault="00675647" w:rsidP="00632C9B">
      <w:pPr>
        <w:pStyle w:val="af0"/>
        <w:spacing w:line="240" w:lineRule="auto"/>
        <w:ind w:left="709" w:firstLineChars="0" w:firstLine="0"/>
        <w:rPr>
          <w:b/>
        </w:rPr>
      </w:pPr>
    </w:p>
    <w:p w:rsidR="00B47BA1" w:rsidRDefault="00B47BA1" w:rsidP="007C5F9B">
      <w:pPr>
        <w:pStyle w:val="af0"/>
        <w:numPr>
          <w:ilvl w:val="0"/>
          <w:numId w:val="18"/>
        </w:numPr>
        <w:ind w:leftChars="175" w:left="840" w:firstLineChars="0"/>
      </w:pPr>
      <w:r>
        <w:lastRenderedPageBreak/>
        <w:t>定义数据库操作类</w:t>
      </w:r>
    </w:p>
    <w:p w:rsidR="00B47BA1" w:rsidRPr="009762AF" w:rsidRDefault="00B47BA1" w:rsidP="007C5F9B">
      <w:pPr>
        <w:pStyle w:val="af0"/>
        <w:numPr>
          <w:ilvl w:val="0"/>
          <w:numId w:val="20"/>
        </w:numPr>
        <w:ind w:firstLineChars="0"/>
        <w:rPr>
          <w:rFonts w:hint="eastAsia"/>
        </w:rPr>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C114AD" w:rsidRPr="009762AF" w:rsidRDefault="0078706B" w:rsidP="007C5F9B">
      <w:pPr>
        <w:pStyle w:val="af0"/>
        <w:numPr>
          <w:ilvl w:val="0"/>
          <w:numId w:val="20"/>
        </w:numPr>
        <w:ind w:firstLineChars="0"/>
        <w:rPr>
          <w:rFonts w:hint="eastAsia"/>
        </w:rPr>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Pr="009762AF" w:rsidRDefault="003116CB" w:rsidP="007C5F9B">
      <w:pPr>
        <w:pStyle w:val="af0"/>
        <w:numPr>
          <w:ilvl w:val="0"/>
          <w:numId w:val="20"/>
        </w:numPr>
        <w:ind w:firstLineChars="0"/>
        <w:rPr>
          <w:rFonts w:hint="eastAsia"/>
        </w:rPr>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091B6C" w:rsidRPr="009762AF" w:rsidRDefault="00CA10C6" w:rsidP="007C5F9B">
      <w:pPr>
        <w:pStyle w:val="af0"/>
        <w:numPr>
          <w:ilvl w:val="0"/>
          <w:numId w:val="20"/>
        </w:numPr>
        <w:ind w:firstLineChars="0"/>
        <w:rPr>
          <w:rFonts w:hint="eastAsia"/>
        </w:rPr>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Pr="009762AF" w:rsidRDefault="0020770D" w:rsidP="007C5F9B">
      <w:pPr>
        <w:pStyle w:val="af0"/>
        <w:numPr>
          <w:ilvl w:val="0"/>
          <w:numId w:val="20"/>
        </w:numPr>
        <w:ind w:firstLineChars="0"/>
        <w:rPr>
          <w:rFonts w:hint="eastAsia"/>
        </w:rPr>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4C67A9" w:rsidRPr="00133A0D" w:rsidRDefault="00EA00EE" w:rsidP="007C5F9B">
      <w:pPr>
        <w:pStyle w:val="af0"/>
        <w:numPr>
          <w:ilvl w:val="0"/>
          <w:numId w:val="20"/>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Pr="009762AF" w:rsidRDefault="004C67A9" w:rsidP="009762AF">
      <w:pPr>
        <w:spacing w:line="240" w:lineRule="auto"/>
        <w:rPr>
          <w:rFonts w:hint="eastAsia"/>
          <w:b/>
        </w:rPr>
      </w:pPr>
    </w:p>
    <w:p w:rsidR="00F46167" w:rsidRDefault="00F46167" w:rsidP="007C5F9B">
      <w:pPr>
        <w:pStyle w:val="af0"/>
        <w:numPr>
          <w:ilvl w:val="0"/>
          <w:numId w:val="17"/>
        </w:numPr>
        <w:ind w:firstLineChars="0"/>
      </w:pPr>
      <w:r>
        <w:rPr>
          <w:rFonts w:hint="eastAsia"/>
        </w:rPr>
        <w:t>建立类图</w:t>
      </w:r>
    </w:p>
    <w:p w:rsidR="00053E9A" w:rsidRPr="00053E9A" w:rsidRDefault="00053E9A" w:rsidP="007C5F9B">
      <w:pPr>
        <w:pStyle w:val="af0"/>
        <w:numPr>
          <w:ilvl w:val="0"/>
          <w:numId w:val="22"/>
        </w:numPr>
        <w:ind w:firstLineChars="0"/>
      </w:pPr>
      <w:r w:rsidRPr="00053E9A">
        <w:t>用户界面类的类图</w:t>
      </w:r>
    </w:p>
    <w:p w:rsidR="00053E9A" w:rsidRDefault="00053E9A" w:rsidP="00563B25">
      <w:pPr>
        <w:pStyle w:val="af0"/>
        <w:spacing w:line="240" w:lineRule="auto"/>
        <w:ind w:left="709" w:firstLineChars="0" w:firstLine="0"/>
        <w:rPr>
          <w:b/>
        </w:rPr>
      </w:pPr>
    </w:p>
    <w:p w:rsidR="00563B25" w:rsidRDefault="00563B25" w:rsidP="00CD7A7C">
      <w:pPr>
        <w:spacing w:line="240" w:lineRule="auto"/>
        <w:rPr>
          <w:b/>
        </w:rPr>
      </w:pPr>
      <w:r w:rsidRPr="00563B25">
        <w:rPr>
          <w:noProof/>
        </w:rPr>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7C5F9B">
      <w:pPr>
        <w:pStyle w:val="af0"/>
        <w:numPr>
          <w:ilvl w:val="0"/>
          <w:numId w:val="22"/>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lastRenderedPageBreak/>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42857" cy="3209524"/>
                    </a:xfrm>
                    <a:prstGeom prst="rect">
                      <a:avLst/>
                    </a:prstGeom>
                  </pic:spPr>
                </pic:pic>
              </a:graphicData>
            </a:graphic>
          </wp:inline>
        </w:drawing>
      </w:r>
    </w:p>
    <w:p w:rsidR="00041AE1" w:rsidRDefault="00041AE1" w:rsidP="00041AE1">
      <w:pPr>
        <w:pStyle w:val="af0"/>
        <w:numPr>
          <w:ilvl w:val="2"/>
          <w:numId w:val="2"/>
        </w:numPr>
        <w:ind w:firstLineChars="0"/>
        <w:rPr>
          <w:b/>
        </w:rPr>
      </w:pPr>
      <w:r>
        <w:rPr>
          <w:b/>
        </w:rPr>
        <w:t>关键界面设计</w:t>
      </w:r>
    </w:p>
    <w:p w:rsidR="00654A5E" w:rsidRDefault="00BB162F" w:rsidP="00654A5E">
      <w:pPr>
        <w:pStyle w:val="af0"/>
        <w:numPr>
          <w:ilvl w:val="3"/>
          <w:numId w:val="2"/>
        </w:numPr>
        <w:ind w:firstLineChars="0"/>
        <w:rPr>
          <w:b/>
        </w:rPr>
      </w:pPr>
      <w:r>
        <w:rPr>
          <w:b/>
        </w:rPr>
        <w:t>设计</w:t>
      </w:r>
    </w:p>
    <w:p w:rsidR="00227C9E" w:rsidRDefault="00311A42" w:rsidP="007C5F9B">
      <w:pPr>
        <w:pStyle w:val="af0"/>
        <w:numPr>
          <w:ilvl w:val="0"/>
          <w:numId w:val="33"/>
        </w:numPr>
        <w:ind w:firstLineChars="0"/>
      </w:pPr>
      <w:r>
        <w:t>会议</w:t>
      </w:r>
      <w:r w:rsidR="009E7A89">
        <w:t>主</w:t>
      </w:r>
      <w:r w:rsidR="00227C9E">
        <w:t>界面</w:t>
      </w:r>
    </w:p>
    <w:p w:rsidR="00FC465C" w:rsidRDefault="00FC465C" w:rsidP="00CF5BC9">
      <w:pPr>
        <w:pStyle w:val="af0"/>
        <w:spacing w:line="240" w:lineRule="auto"/>
        <w:ind w:left="845" w:firstLineChars="0" w:firstLine="0"/>
      </w:pPr>
      <w:r>
        <w:rPr>
          <w:rFonts w:hint="eastAsia"/>
        </w:rPr>
        <w:t>会议页面的客户端界面设计比较复杂。根布局采用</w:t>
      </w:r>
      <w:r>
        <w:rPr>
          <w:rFonts w:hint="eastAsia"/>
        </w:rPr>
        <w:t>F</w:t>
      </w:r>
      <w:r>
        <w:t>rameLayout</w:t>
      </w:r>
      <w:r>
        <w:rPr>
          <w:rFonts w:hint="eastAsia"/>
        </w:rPr>
        <w:t>，</w:t>
      </w:r>
      <w:r>
        <w:t>内部</w:t>
      </w:r>
      <w:r>
        <w:rPr>
          <w:rFonts w:hint="eastAsia"/>
        </w:rPr>
        <w:t>分两层，每一层是一个</w:t>
      </w:r>
      <w:r>
        <w:t>RelativeLayout</w:t>
      </w:r>
      <w:r>
        <w:rPr>
          <w:rFonts w:hint="eastAsia"/>
        </w:rPr>
        <w:t>，上面一层是会议主页面，下面一层是参与者列表页面，这里主要讲会议主页面。</w:t>
      </w:r>
      <w:r>
        <w:rPr>
          <w:rFonts w:hint="eastAsia"/>
        </w:rPr>
        <w:t xml:space="preserve">         </w:t>
      </w:r>
    </w:p>
    <w:p w:rsidR="00FC465C" w:rsidRDefault="00FC465C" w:rsidP="00FC465C">
      <w:pPr>
        <w:pStyle w:val="af0"/>
        <w:spacing w:line="240" w:lineRule="auto"/>
        <w:ind w:left="1265" w:firstLineChars="0" w:firstLine="0"/>
      </w:pPr>
      <w:r>
        <w:rPr>
          <w:noProof/>
        </w:rPr>
        <w:drawing>
          <wp:inline distT="0" distB="0" distL="0" distR="0" wp14:anchorId="5486A3E4" wp14:editId="4C4A324D">
            <wp:extent cx="2990850" cy="1670215"/>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03682" cy="1677381"/>
                    </a:xfrm>
                    <a:prstGeom prst="rect">
                      <a:avLst/>
                    </a:prstGeom>
                  </pic:spPr>
                </pic:pic>
              </a:graphicData>
            </a:graphic>
          </wp:inline>
        </w:drawing>
      </w:r>
    </w:p>
    <w:p w:rsidR="00FC465C" w:rsidRDefault="00FC465C" w:rsidP="00FC465C">
      <w:pPr>
        <w:pStyle w:val="af0"/>
        <w:spacing w:line="240" w:lineRule="auto"/>
        <w:ind w:left="1265" w:firstLineChars="0" w:firstLine="0"/>
      </w:pPr>
      <w:r>
        <w:t>会议主页面由三部分组成</w:t>
      </w:r>
      <w:r>
        <w:rPr>
          <w:rFonts w:hint="eastAsia"/>
        </w:rPr>
        <w:t>，</w:t>
      </w:r>
      <w:r>
        <w:t>其中</w:t>
      </w:r>
      <w:r>
        <w:t>rl_meeting_actionbar</w:t>
      </w:r>
      <w:r>
        <w:t>是页面最上面的标题栏</w:t>
      </w:r>
      <w:r>
        <w:rPr>
          <w:rFonts w:hint="eastAsia"/>
        </w:rPr>
        <w:t>，</w:t>
      </w:r>
      <w:r>
        <w:t>显示会议号和离会按钮</w:t>
      </w:r>
      <w:r>
        <w:rPr>
          <w:rFonts w:hint="eastAsia"/>
        </w:rPr>
        <w:t>；</w:t>
      </w:r>
      <w:r>
        <w:t>ll_meeting_action_group</w:t>
      </w:r>
      <w:r>
        <w:t>是页面下面的按钮栏</w:t>
      </w:r>
      <w:r>
        <w:rPr>
          <w:rFonts w:hint="eastAsia"/>
        </w:rPr>
        <w:t>，</w:t>
      </w:r>
      <w:r>
        <w:t>如果是主持人进会后会看到三个按钮</w:t>
      </w:r>
      <w:r>
        <w:rPr>
          <w:rFonts w:hint="eastAsia"/>
        </w:rPr>
        <w:t>，</w:t>
      </w:r>
      <w:r>
        <w:t>依次是</w:t>
      </w:r>
      <w:r>
        <w:rPr>
          <w:rFonts w:hint="eastAsia"/>
        </w:rPr>
        <w:t>“参与者”、“共享”、“锁定会议”，如果是与会者只能看到“参与者”按钮；页</w:t>
      </w:r>
      <w:r>
        <w:rPr>
          <w:rFonts w:hint="eastAsia"/>
        </w:rPr>
        <w:lastRenderedPageBreak/>
        <w:t>面中央是</w:t>
      </w:r>
      <w:r>
        <w:rPr>
          <w:rFonts w:hint="eastAsia"/>
        </w:rPr>
        <w:t>ll_meeting_stage</w:t>
      </w:r>
      <w:r>
        <w:rPr>
          <w:rFonts w:hint="eastAsia"/>
        </w:rPr>
        <w:t>，这部分分为四层。</w:t>
      </w:r>
    </w:p>
    <w:p w:rsidR="00FC465C" w:rsidRDefault="00FC465C" w:rsidP="00FC465C">
      <w:pPr>
        <w:pStyle w:val="af0"/>
        <w:spacing w:line="240" w:lineRule="auto"/>
        <w:ind w:left="1265" w:firstLineChars="0" w:firstLine="0"/>
      </w:pPr>
      <w:r>
        <w:rPr>
          <w:noProof/>
        </w:rPr>
        <w:drawing>
          <wp:inline distT="0" distB="0" distL="0" distR="0" wp14:anchorId="557890F5" wp14:editId="0D5DF0CE">
            <wp:extent cx="3105150" cy="125778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38718" cy="1271380"/>
                    </a:xfrm>
                    <a:prstGeom prst="rect">
                      <a:avLst/>
                    </a:prstGeom>
                  </pic:spPr>
                </pic:pic>
              </a:graphicData>
            </a:graphic>
          </wp:inline>
        </w:drawing>
      </w:r>
    </w:p>
    <w:p w:rsidR="00FC465C" w:rsidRDefault="00FC465C" w:rsidP="00FC465C">
      <w:pPr>
        <w:pStyle w:val="af0"/>
        <w:spacing w:line="240" w:lineRule="auto"/>
        <w:ind w:left="1265" w:firstLineChars="0" w:firstLine="0"/>
      </w:pPr>
      <w:r>
        <w:rPr>
          <w:rFonts w:hint="eastAsia"/>
        </w:rPr>
        <w:t>其中</w:t>
      </w:r>
      <w:r>
        <w:rPr>
          <w:rFonts w:hint="eastAsia"/>
        </w:rPr>
        <w:t>rl</w:t>
      </w:r>
      <w:r>
        <w:t>_meeting_avatar</w:t>
      </w:r>
      <w:r>
        <w:t>是用户进入会议主页面看到的样子</w:t>
      </w:r>
      <w:r>
        <w:rPr>
          <w:rFonts w:hint="eastAsia"/>
        </w:rPr>
        <w:t>，</w:t>
      </w:r>
      <w:r>
        <w:t>页面正中央有一个圆形的图片</w:t>
      </w:r>
      <w:r>
        <w:rPr>
          <w:rFonts w:hint="eastAsia"/>
        </w:rPr>
        <w:t>，</w:t>
      </w:r>
      <w:r>
        <w:t>显示的是用户的头像</w:t>
      </w:r>
      <w:r>
        <w:rPr>
          <w:rFonts w:hint="eastAsia"/>
        </w:rPr>
        <w:t>，默认显示；</w:t>
      </w:r>
      <w:r>
        <w:rPr>
          <w:rFonts w:hint="eastAsia"/>
        </w:rPr>
        <w:t>rl</w:t>
      </w:r>
      <w:r>
        <w:t>_share_pic</w:t>
      </w:r>
      <w:r>
        <w:t>是用户共享图片时候的舞台的样子</w:t>
      </w:r>
      <w:r>
        <w:rPr>
          <w:rFonts w:hint="eastAsia"/>
        </w:rPr>
        <w:t>，</w:t>
      </w:r>
      <w:r>
        <w:t>默认隐藏</w:t>
      </w:r>
      <w:r>
        <w:rPr>
          <w:rFonts w:hint="eastAsia"/>
        </w:rPr>
        <w:t>；</w:t>
      </w:r>
      <w:r>
        <w:rPr>
          <w:rFonts w:hint="eastAsia"/>
        </w:rPr>
        <w:t xml:space="preserve"> rl</w:t>
      </w:r>
      <w:r>
        <w:t>_share_web</w:t>
      </w:r>
      <w:r>
        <w:t>是用户共享网页时候的舞台的样子</w:t>
      </w:r>
      <w:r>
        <w:rPr>
          <w:rFonts w:hint="eastAsia"/>
        </w:rPr>
        <w:t>，</w:t>
      </w:r>
      <w:r>
        <w:t>默认隐藏</w:t>
      </w:r>
      <w:r>
        <w:rPr>
          <w:rFonts w:hint="eastAsia"/>
        </w:rPr>
        <w:t>；</w:t>
      </w:r>
      <w:r>
        <w:t>ll_meeting_canvas</w:t>
      </w:r>
      <w:r>
        <w:t>是用户进入白板页面看到的样子</w:t>
      </w:r>
      <w:r>
        <w:rPr>
          <w:rFonts w:hint="eastAsia"/>
        </w:rPr>
        <w:t>，</w:t>
      </w:r>
      <w:r>
        <w:t>默认隐藏</w:t>
      </w:r>
      <w:r>
        <w:rPr>
          <w:rFonts w:hint="eastAsia"/>
        </w:rPr>
        <w:t>。除此之外，舞台还有一个浮动按钮</w:t>
      </w:r>
      <w:r>
        <w:rPr>
          <w:rFonts w:hint="eastAsia"/>
        </w:rPr>
        <w:t>fab</w:t>
      </w:r>
      <w:r>
        <w:t>_meeting_start_draw</w:t>
      </w:r>
      <w:r>
        <w:rPr>
          <w:rFonts w:hint="eastAsia"/>
        </w:rPr>
        <w:t>，</w:t>
      </w:r>
      <w:r>
        <w:t>是通过自定义控件实现的</w:t>
      </w:r>
      <w:r>
        <w:rPr>
          <w:rFonts w:hint="eastAsia"/>
        </w:rPr>
        <w:t>，</w:t>
      </w:r>
      <w:r>
        <w:t>该控件的继承自</w:t>
      </w:r>
      <w:r>
        <w:t>FloatActionButton</w:t>
      </w:r>
      <w:r>
        <w:rPr>
          <w:rFonts w:hint="eastAsia"/>
        </w:rPr>
        <w:t>，可以通过</w:t>
      </w:r>
      <w:r>
        <w:rPr>
          <w:rFonts w:hint="eastAsia"/>
        </w:rPr>
        <w:t>set</w:t>
      </w:r>
      <w:r>
        <w:t>TitleBarSize</w:t>
      </w:r>
      <w:r>
        <w:t>和</w:t>
      </w:r>
      <w:r>
        <w:t>setBottomBarSize</w:t>
      </w:r>
      <w:r>
        <w:t>设置它活动范围的上界和下界</w:t>
      </w:r>
      <w:r>
        <w:rPr>
          <w:rFonts w:hint="eastAsia"/>
        </w:rPr>
        <w:t>，</w:t>
      </w:r>
      <w:r>
        <w:t>之后用户就只能在该范围内移动这个按钮</w:t>
      </w:r>
      <w:r>
        <w:rPr>
          <w:rFonts w:hint="eastAsia"/>
        </w:rPr>
        <w:t>，并且通过监听</w:t>
      </w:r>
      <w:r>
        <w:rPr>
          <w:rFonts w:hint="eastAsia"/>
        </w:rPr>
        <w:t>T</w:t>
      </w:r>
      <w:r>
        <w:t>o</w:t>
      </w:r>
      <w:r>
        <w:rPr>
          <w:rFonts w:hint="eastAsia"/>
        </w:rPr>
        <w:t>uchEvent</w:t>
      </w:r>
      <w:r>
        <w:rPr>
          <w:rFonts w:hint="eastAsia"/>
        </w:rPr>
        <w:t>，实现了按钮移动后会自动贴屏幕最右边，从而提高了舞台空间的利用率。进入会议主页面，可以通过单击悬浮按钮，之后单击</w:t>
      </w:r>
      <w:r>
        <w:rPr>
          <w:rFonts w:hint="eastAsia"/>
        </w:rPr>
        <w:t>Pop</w:t>
      </w:r>
      <w:r>
        <w:t>Menu “</w:t>
      </w:r>
      <w:r>
        <w:t>进入白板</w:t>
      </w:r>
      <w:r>
        <w:t>”</w:t>
      </w:r>
      <w:r>
        <w:rPr>
          <w:rFonts w:hint="eastAsia"/>
        </w:rPr>
        <w:t>，</w:t>
      </w:r>
      <w:r>
        <w:t>即可进入白板页面</w:t>
      </w:r>
      <w:r>
        <w:rPr>
          <w:rFonts w:hint="eastAsia"/>
        </w:rPr>
        <w:t>，</w:t>
      </w:r>
      <w:r>
        <w:t>进入白板后</w:t>
      </w:r>
      <w:r>
        <w:rPr>
          <w:rFonts w:hint="eastAsia"/>
        </w:rPr>
        <w:t>，把</w:t>
      </w:r>
      <w:r>
        <w:t>之前会议主页面的顶部标题栏</w:t>
      </w:r>
      <w:r>
        <w:rPr>
          <w:rFonts w:hint="eastAsia"/>
        </w:rPr>
        <w:t>、</w:t>
      </w:r>
      <w:r>
        <w:t>底部按钮栏</w:t>
      </w:r>
      <w:r>
        <w:rPr>
          <w:rFonts w:hint="eastAsia"/>
        </w:rPr>
        <w:t>、中间头像会</w:t>
      </w:r>
      <w:r>
        <w:t>隐藏</w:t>
      </w:r>
      <w:r>
        <w:rPr>
          <w:rFonts w:hint="eastAsia"/>
        </w:rPr>
        <w:t>（通过</w:t>
      </w:r>
      <w:r>
        <w:rPr>
          <w:rFonts w:hint="eastAsia"/>
        </w:rPr>
        <w:t>set</w:t>
      </w:r>
      <w:r>
        <w:t>Visibility(View.GONE)</w:t>
      </w:r>
      <w:r>
        <w:rPr>
          <w:rFonts w:hint="eastAsia"/>
        </w:rPr>
        <w:t>），把</w:t>
      </w:r>
      <w:r>
        <w:rPr>
          <w:rFonts w:hint="eastAsia"/>
        </w:rPr>
        <w:t>ll</w:t>
      </w:r>
      <w:r>
        <w:t>_meeting_canvas</w:t>
      </w:r>
      <w:r>
        <w:t>设为可见</w:t>
      </w:r>
      <w:r>
        <w:rPr>
          <w:rFonts w:hint="eastAsia"/>
        </w:rPr>
        <w:t>（通过</w:t>
      </w:r>
      <w:r>
        <w:rPr>
          <w:rFonts w:hint="eastAsia"/>
        </w:rPr>
        <w:t>set</w:t>
      </w:r>
      <w:r>
        <w:t>Visibility(View.VISIBLE)</w:t>
      </w:r>
      <w:r>
        <w:rPr>
          <w:rFonts w:hint="eastAsia"/>
        </w:rPr>
        <w:t>）），</w:t>
      </w:r>
      <w:r>
        <w:t>舞台便扩大为全屏</w:t>
      </w:r>
      <w:r>
        <w:rPr>
          <w:rFonts w:hint="eastAsia"/>
        </w:rPr>
        <w:t>，</w:t>
      </w:r>
      <w:r>
        <w:t>白板页面是一个</w:t>
      </w:r>
      <w:r w:rsidR="00225510">
        <w:t>WebV</w:t>
      </w:r>
      <w:r>
        <w:t>iew</w:t>
      </w:r>
      <w:r>
        <w:t>控件</w:t>
      </w:r>
      <w:r>
        <w:rPr>
          <w:rFonts w:hint="eastAsia"/>
        </w:rPr>
        <w:t>，</w:t>
      </w:r>
      <w:r>
        <w:t>显示的是从服务器获取到的白板网页</w:t>
      </w:r>
      <w:r>
        <w:rPr>
          <w:rFonts w:hint="eastAsia"/>
        </w:rPr>
        <w:t>，</w:t>
      </w:r>
      <w:r>
        <w:t>因为需要进行</w:t>
      </w:r>
      <w:r>
        <w:t>JavaScript</w:t>
      </w:r>
      <w:r>
        <w:t>交互等</w:t>
      </w:r>
      <w:r>
        <w:rPr>
          <w:rFonts w:hint="eastAsia"/>
        </w:rPr>
        <w:t>，</w:t>
      </w:r>
      <w:r>
        <w:t>需要对</w:t>
      </w:r>
      <w:r>
        <w:t xml:space="preserve">WebSettings </w:t>
      </w:r>
      <w:r>
        <w:t>进行如下设置</w:t>
      </w:r>
      <w:r>
        <w:rPr>
          <w:rFonts w:hint="eastAsia"/>
        </w:rPr>
        <w:t>。</w:t>
      </w: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4"/>
            </w:pPr>
            <w:r w:rsidRPr="00A26152">
              <w:rPr>
                <w:rFonts w:hint="eastAsia"/>
              </w:rPr>
              <w:lastRenderedPageBreak/>
              <w:t>方法名</w:t>
            </w:r>
          </w:p>
        </w:tc>
        <w:tc>
          <w:tcPr>
            <w:tcW w:w="2244" w:type="dxa"/>
            <w:shd w:val="clear" w:color="auto" w:fill="auto"/>
          </w:tcPr>
          <w:p w:rsidR="00FC465C" w:rsidRPr="00A26152" w:rsidRDefault="00FC465C" w:rsidP="00F7231C">
            <w:pPr>
              <w:pStyle w:val="af4"/>
            </w:pPr>
            <w:r w:rsidRPr="00A26152">
              <w:rPr>
                <w:rFonts w:hint="eastAsia"/>
              </w:rPr>
              <w:t>作用</w:t>
            </w:r>
          </w:p>
        </w:tc>
        <w:tc>
          <w:tcPr>
            <w:tcW w:w="3543" w:type="dxa"/>
            <w:shd w:val="clear" w:color="auto" w:fill="auto"/>
          </w:tcPr>
          <w:p w:rsidR="00FC465C" w:rsidRPr="00A26152" w:rsidRDefault="00FC465C" w:rsidP="00F7231C">
            <w:pPr>
              <w:pStyle w:val="af4"/>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4"/>
            </w:pPr>
            <w:r w:rsidRPr="00A26152">
              <w:t>setSaveFormData</w:t>
            </w:r>
          </w:p>
        </w:tc>
        <w:tc>
          <w:tcPr>
            <w:tcW w:w="2244" w:type="dxa"/>
            <w:shd w:val="clear" w:color="auto" w:fill="auto"/>
          </w:tcPr>
          <w:p w:rsidR="00FC465C" w:rsidRPr="00A26152" w:rsidRDefault="00FC465C" w:rsidP="00F7231C">
            <w:pPr>
              <w:pStyle w:val="af4"/>
            </w:pPr>
            <w:r w:rsidRPr="00A26152">
              <w:t>设置是否保存表单数据</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JavaScriptEnabled</w:t>
            </w:r>
          </w:p>
        </w:tc>
        <w:tc>
          <w:tcPr>
            <w:tcW w:w="2244" w:type="dxa"/>
            <w:shd w:val="clear" w:color="auto" w:fill="auto"/>
          </w:tcPr>
          <w:p w:rsidR="00FC465C" w:rsidRPr="00A26152" w:rsidRDefault="00FC465C" w:rsidP="00F7231C">
            <w:pPr>
              <w:pStyle w:val="af4"/>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SupportZoom</w:t>
            </w:r>
          </w:p>
        </w:tc>
        <w:tc>
          <w:tcPr>
            <w:tcW w:w="2244" w:type="dxa"/>
            <w:shd w:val="clear" w:color="auto" w:fill="auto"/>
          </w:tcPr>
          <w:p w:rsidR="00FC465C" w:rsidRPr="00A26152" w:rsidRDefault="00FC465C" w:rsidP="00F7231C">
            <w:pPr>
              <w:pStyle w:val="af4"/>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UseWideViewPort</w:t>
            </w:r>
          </w:p>
        </w:tc>
        <w:tc>
          <w:tcPr>
            <w:tcW w:w="2244" w:type="dxa"/>
            <w:shd w:val="clear" w:color="auto" w:fill="auto"/>
          </w:tcPr>
          <w:p w:rsidR="00FC465C" w:rsidRPr="00A26152" w:rsidRDefault="00FC465C" w:rsidP="00F7231C">
            <w:pPr>
              <w:pStyle w:val="af4"/>
            </w:pPr>
            <w:r w:rsidRPr="00A26152">
              <w:t>设置是否页将图片调整到适合webview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LoadWithOverviewMode</w:t>
            </w:r>
          </w:p>
        </w:tc>
        <w:tc>
          <w:tcPr>
            <w:tcW w:w="2244" w:type="dxa"/>
            <w:shd w:val="clear" w:color="auto" w:fill="auto"/>
          </w:tcPr>
          <w:p w:rsidR="00FC465C" w:rsidRPr="00A26152" w:rsidRDefault="00FC465C" w:rsidP="00F7231C">
            <w:pPr>
              <w:pStyle w:val="af4"/>
            </w:pPr>
            <w:r w:rsidRPr="00A26152">
              <w:t>设置是否把页面缩放至屏幕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CacheMode</w:t>
            </w:r>
          </w:p>
        </w:tc>
        <w:tc>
          <w:tcPr>
            <w:tcW w:w="2244" w:type="dxa"/>
            <w:shd w:val="clear" w:color="auto" w:fill="auto"/>
          </w:tcPr>
          <w:p w:rsidR="00FC465C" w:rsidRPr="00A26152" w:rsidRDefault="00FC465C" w:rsidP="00F7231C">
            <w:pPr>
              <w:pStyle w:val="af4"/>
            </w:pPr>
            <w:r w:rsidRPr="00A26152">
              <w:t>设置webview缓存类型</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AppCacheEnabled</w:t>
            </w:r>
          </w:p>
        </w:tc>
        <w:tc>
          <w:tcPr>
            <w:tcW w:w="2244" w:type="dxa"/>
            <w:shd w:val="clear" w:color="auto" w:fill="auto"/>
          </w:tcPr>
          <w:p w:rsidR="00FC465C" w:rsidRPr="00A26152" w:rsidRDefault="00FC465C" w:rsidP="00F7231C">
            <w:pPr>
              <w:pStyle w:val="af4"/>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DefaultTextEncodingName</w:t>
            </w:r>
          </w:p>
        </w:tc>
        <w:tc>
          <w:tcPr>
            <w:tcW w:w="2244" w:type="dxa"/>
            <w:shd w:val="clear" w:color="auto" w:fill="auto"/>
          </w:tcPr>
          <w:p w:rsidR="00FC465C" w:rsidRPr="00A26152" w:rsidRDefault="00FC465C" w:rsidP="00F7231C">
            <w:pPr>
              <w:pStyle w:val="af4"/>
            </w:pPr>
            <w:r w:rsidRPr="00A26152">
              <w:t>设置编码格式</w:t>
            </w:r>
          </w:p>
        </w:tc>
        <w:tc>
          <w:tcPr>
            <w:tcW w:w="3543" w:type="dxa"/>
            <w:shd w:val="clear" w:color="auto" w:fill="auto"/>
          </w:tcPr>
          <w:p w:rsidR="00FC465C" w:rsidRPr="00A26152" w:rsidRDefault="00FC465C" w:rsidP="00F7231C">
            <w:pPr>
              <w:pStyle w:val="af4"/>
            </w:pPr>
            <w:r w:rsidRPr="00A26152">
              <w:t>"utf-8"</w:t>
            </w:r>
          </w:p>
        </w:tc>
      </w:tr>
    </w:tbl>
    <w:p w:rsidR="00FC465C" w:rsidRDefault="00FC465C" w:rsidP="00FC465C">
      <w:pPr>
        <w:pStyle w:val="af0"/>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7C5F9B">
      <w:pPr>
        <w:pStyle w:val="af0"/>
        <w:numPr>
          <w:ilvl w:val="0"/>
          <w:numId w:val="33"/>
        </w:numPr>
        <w:ind w:firstLineChars="0"/>
      </w:pPr>
      <w:r>
        <w:rPr>
          <w:rFonts w:hint="eastAsia"/>
        </w:rPr>
        <w:t>参与者列表界面</w:t>
      </w:r>
    </w:p>
    <w:p w:rsidR="008474A7" w:rsidRDefault="008C2A89" w:rsidP="008C2A89">
      <w:pPr>
        <w:pStyle w:val="af0"/>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61631" cy="1546350"/>
                    </a:xfrm>
                    <a:prstGeom prst="rect">
                      <a:avLst/>
                    </a:prstGeom>
                  </pic:spPr>
                </pic:pic>
              </a:graphicData>
            </a:graphic>
          </wp:inline>
        </w:drawing>
      </w:r>
    </w:p>
    <w:p w:rsidR="00C32B23" w:rsidRDefault="00C32B23" w:rsidP="008C2A89">
      <w:pPr>
        <w:pStyle w:val="af0"/>
        <w:spacing w:line="240" w:lineRule="auto"/>
        <w:ind w:left="845" w:firstLineChars="0" w:firstLine="0"/>
      </w:pPr>
      <w:r>
        <w:lastRenderedPageBreak/>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f0"/>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f0"/>
        <w:spacing w:line="240" w:lineRule="auto"/>
        <w:ind w:left="845" w:firstLineChars="0" w:firstLine="0"/>
      </w:pPr>
      <w:r>
        <w:rPr>
          <w:noProof/>
        </w:rPr>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32147" cy="1240045"/>
                    </a:xfrm>
                    <a:prstGeom prst="rect">
                      <a:avLst/>
                    </a:prstGeom>
                  </pic:spPr>
                </pic:pic>
              </a:graphicData>
            </a:graphic>
          </wp:inline>
        </w:drawing>
      </w:r>
    </w:p>
    <w:p w:rsidR="00C426F6" w:rsidRDefault="0012534F" w:rsidP="0086622F">
      <w:pPr>
        <w:pStyle w:val="af0"/>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7C5F9B">
      <w:pPr>
        <w:pStyle w:val="af0"/>
        <w:numPr>
          <w:ilvl w:val="0"/>
          <w:numId w:val="33"/>
        </w:numPr>
        <w:ind w:firstLineChars="0"/>
      </w:pPr>
      <w:r>
        <w:rPr>
          <w:rFonts w:hint="eastAsia"/>
        </w:rPr>
        <w:t>聊天界面</w:t>
      </w:r>
    </w:p>
    <w:p w:rsidR="00731397" w:rsidRDefault="00731397" w:rsidP="00731397">
      <w:pPr>
        <w:pStyle w:val="af0"/>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61318" cy="565658"/>
                    </a:xfrm>
                    <a:prstGeom prst="rect">
                      <a:avLst/>
                    </a:prstGeom>
                  </pic:spPr>
                </pic:pic>
              </a:graphicData>
            </a:graphic>
          </wp:inline>
        </w:drawing>
      </w:r>
    </w:p>
    <w:p w:rsidR="00A50B07" w:rsidRDefault="00A50B07" w:rsidP="00731397">
      <w:pPr>
        <w:pStyle w:val="af0"/>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f0"/>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f0"/>
        <w:spacing w:line="240" w:lineRule="auto"/>
        <w:ind w:left="845" w:firstLineChars="0" w:firstLine="0"/>
      </w:pPr>
      <w:r>
        <w:rPr>
          <w:noProof/>
        </w:rPr>
        <w:lastRenderedPageBreak/>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0233" cy="2302434"/>
                    </a:xfrm>
                    <a:prstGeom prst="rect">
                      <a:avLst/>
                    </a:prstGeom>
                  </pic:spPr>
                </pic:pic>
              </a:graphicData>
            </a:graphic>
          </wp:inline>
        </w:drawing>
      </w:r>
    </w:p>
    <w:p w:rsidR="006F13D5" w:rsidRDefault="006F13D5" w:rsidP="00731397">
      <w:pPr>
        <w:pStyle w:val="af0"/>
        <w:spacing w:line="240" w:lineRule="auto"/>
        <w:ind w:left="845" w:firstLineChars="0" w:firstLine="0"/>
      </w:pPr>
      <w:r>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f0"/>
        <w:spacing w:line="240" w:lineRule="auto"/>
        <w:ind w:left="845" w:firstLineChars="0" w:firstLine="0"/>
      </w:pPr>
      <w:r>
        <w:t>底部的</w:t>
      </w:r>
      <w:r>
        <w:t>reply_bar</w:t>
      </w:r>
      <w:r>
        <w:t>结构如下</w:t>
      </w:r>
      <w:r>
        <w:rPr>
          <w:rFonts w:hint="eastAsia"/>
        </w:rPr>
        <w:t>：</w:t>
      </w:r>
    </w:p>
    <w:p w:rsidR="00622CDF" w:rsidRDefault="00622CDF" w:rsidP="00731397">
      <w:pPr>
        <w:pStyle w:val="af0"/>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57685" cy="1978965"/>
                    </a:xfrm>
                    <a:prstGeom prst="rect">
                      <a:avLst/>
                    </a:prstGeom>
                  </pic:spPr>
                </pic:pic>
              </a:graphicData>
            </a:graphic>
          </wp:inline>
        </w:drawing>
      </w:r>
    </w:p>
    <w:p w:rsidR="00622CDF" w:rsidRDefault="00622CDF" w:rsidP="00731397">
      <w:pPr>
        <w:pStyle w:val="af0"/>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lastRenderedPageBreak/>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7C5F9B">
      <w:pPr>
        <w:pStyle w:val="af0"/>
        <w:numPr>
          <w:ilvl w:val="0"/>
          <w:numId w:val="33"/>
        </w:numPr>
        <w:ind w:firstLineChars="0"/>
      </w:pPr>
      <w:r>
        <w:t>软件主页面</w:t>
      </w:r>
    </w:p>
    <w:p w:rsidR="00041AE1" w:rsidRDefault="00C03FD0" w:rsidP="00D83857">
      <w:pPr>
        <w:spacing w:line="240" w:lineRule="auto"/>
        <w:ind w:firstLineChars="400" w:firstLine="960"/>
        <w:rPr>
          <w:b/>
        </w:rPr>
      </w:pPr>
      <w:r>
        <w:rPr>
          <w:noProof/>
        </w:rPr>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7C5F9B">
      <w:pPr>
        <w:pStyle w:val="af0"/>
        <w:numPr>
          <w:ilvl w:val="0"/>
          <w:numId w:val="34"/>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7C5F9B">
      <w:pPr>
        <w:pStyle w:val="af0"/>
        <w:numPr>
          <w:ilvl w:val="0"/>
          <w:numId w:val="34"/>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7C5F9B">
      <w:pPr>
        <w:pStyle w:val="af0"/>
        <w:numPr>
          <w:ilvl w:val="0"/>
          <w:numId w:val="34"/>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f0"/>
        <w:spacing w:line="240" w:lineRule="auto"/>
        <w:ind w:left="839" w:firstLineChars="0" w:firstLine="0"/>
      </w:pPr>
      <w:r>
        <w:rPr>
          <w:noProof/>
        </w:rPr>
        <w:lastRenderedPageBreak/>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40062" cy="1597440"/>
                    </a:xfrm>
                    <a:prstGeom prst="rect">
                      <a:avLst/>
                    </a:prstGeom>
                  </pic:spPr>
                </pic:pic>
              </a:graphicData>
            </a:graphic>
          </wp:inline>
        </w:drawing>
      </w:r>
    </w:p>
    <w:p w:rsidR="00B223B3" w:rsidRDefault="00B223B3" w:rsidP="00144C20">
      <w:pPr>
        <w:pStyle w:val="af0"/>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f0"/>
        <w:numPr>
          <w:ilvl w:val="3"/>
          <w:numId w:val="2"/>
        </w:numPr>
        <w:ind w:firstLineChars="0"/>
        <w:rPr>
          <w:b/>
        </w:rPr>
      </w:pPr>
      <w:r>
        <w:rPr>
          <w:b/>
        </w:rPr>
        <w:t>效果</w:t>
      </w:r>
    </w:p>
    <w:p w:rsidR="004C0B4A" w:rsidRDefault="00DD25CD" w:rsidP="00F50290">
      <w:pPr>
        <w:spacing w:line="240" w:lineRule="auto"/>
        <w:rPr>
          <w:noProof/>
        </w:rPr>
      </w:pPr>
      <w:r w:rsidRPr="00DD25CD">
        <w:rPr>
          <w:noProof/>
        </w:rPr>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f0"/>
        <w:spacing w:line="240" w:lineRule="auto"/>
        <w:ind w:left="839" w:firstLineChars="0" w:firstLine="0"/>
        <w:rPr>
          <w:noProof/>
        </w:rPr>
      </w:pPr>
    </w:p>
    <w:p w:rsidR="00642366" w:rsidRDefault="00642366" w:rsidP="00F50290">
      <w:pPr>
        <w:spacing w:line="240" w:lineRule="auto"/>
      </w:pPr>
      <w:r>
        <w:rPr>
          <w:noProof/>
        </w:rPr>
        <w:lastRenderedPageBreak/>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53379" cy="3739795"/>
                    </a:xfrm>
                    <a:prstGeom prst="rect">
                      <a:avLst/>
                    </a:prstGeom>
                  </pic:spPr>
                </pic:pic>
              </a:graphicData>
            </a:graphic>
          </wp:inline>
        </w:drawing>
      </w:r>
    </w:p>
    <w:p w:rsidR="00654A5E" w:rsidRDefault="00654A5E" w:rsidP="00144C20">
      <w:pPr>
        <w:pStyle w:val="af0"/>
        <w:spacing w:line="240" w:lineRule="auto"/>
        <w:ind w:left="839" w:firstLineChars="0" w:firstLine="0"/>
      </w:pPr>
    </w:p>
    <w:p w:rsidR="006544DA" w:rsidRDefault="00264652" w:rsidP="00DA68BE">
      <w:pPr>
        <w:spacing w:line="240" w:lineRule="auto"/>
      </w:pPr>
      <w:r w:rsidRPr="00264652">
        <w:rPr>
          <w:noProof/>
        </w:rPr>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lastRenderedPageBreak/>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3587" cy="3855079"/>
                    </a:xfrm>
                    <a:prstGeom prst="rect">
                      <a:avLst/>
                    </a:prstGeom>
                  </pic:spPr>
                </pic:pic>
              </a:graphicData>
            </a:graphic>
          </wp:inline>
        </w:drawing>
      </w:r>
    </w:p>
    <w:p w:rsidR="006544DA" w:rsidRDefault="006544DA" w:rsidP="00144C20">
      <w:pPr>
        <w:pStyle w:val="af0"/>
        <w:spacing w:line="240" w:lineRule="auto"/>
        <w:ind w:left="839" w:firstLineChars="0" w:firstLine="0"/>
      </w:pPr>
    </w:p>
    <w:p w:rsidR="006544DA" w:rsidRPr="00CD7A7C" w:rsidRDefault="006544DA" w:rsidP="001500E0">
      <w:pPr>
        <w:spacing w:line="240" w:lineRule="auto"/>
      </w:pPr>
    </w:p>
    <w:p w:rsidR="008569F8" w:rsidRDefault="005C673A" w:rsidP="00A042C2">
      <w:pPr>
        <w:pStyle w:val="af0"/>
        <w:numPr>
          <w:ilvl w:val="2"/>
          <w:numId w:val="2"/>
        </w:numPr>
        <w:ind w:firstLineChars="0"/>
        <w:rPr>
          <w:b/>
        </w:rPr>
      </w:pPr>
      <w:r>
        <w:rPr>
          <w:b/>
        </w:rPr>
        <w:t>关键过程设计</w:t>
      </w:r>
    </w:p>
    <w:p w:rsidR="009902D7" w:rsidRDefault="007D41B9" w:rsidP="007C5F9B">
      <w:pPr>
        <w:pStyle w:val="af0"/>
        <w:numPr>
          <w:ilvl w:val="0"/>
          <w:numId w:val="28"/>
        </w:numPr>
        <w:ind w:firstLineChars="0"/>
      </w:pPr>
      <w:r>
        <w:t>白板</w:t>
      </w:r>
    </w:p>
    <w:p w:rsidR="004100EE" w:rsidRDefault="004100EE" w:rsidP="007C5F9B">
      <w:pPr>
        <w:pStyle w:val="af0"/>
        <w:numPr>
          <w:ilvl w:val="0"/>
          <w:numId w:val="38"/>
        </w:numPr>
        <w:ind w:firstLineChars="0"/>
      </w:pPr>
      <w:r>
        <w:t>绘画部分</w:t>
      </w:r>
      <w:r w:rsidR="00CC1262">
        <w:rPr>
          <w:rFonts w:hint="eastAsia"/>
        </w:rPr>
        <w:t>（关键函数）</w:t>
      </w:r>
    </w:p>
    <w:p w:rsidR="009C32D1" w:rsidRDefault="006373F5" w:rsidP="007C5F9B">
      <w:pPr>
        <w:pStyle w:val="af0"/>
        <w:numPr>
          <w:ilvl w:val="0"/>
          <w:numId w:val="37"/>
        </w:numPr>
        <w:ind w:leftChars="27" w:left="485" w:firstLineChars="0"/>
      </w:pPr>
      <w:r w:rsidRPr="006373F5">
        <w:t>init(element, options={})</w:t>
      </w:r>
      <w:r w:rsidR="00620D87">
        <w:rPr>
          <w:rFonts w:hint="eastAsia"/>
        </w:rPr>
        <w:t>：</w:t>
      </w:r>
      <w:r w:rsidR="00620D87">
        <w:t>初始化白板</w:t>
      </w:r>
    </w:p>
    <w:p w:rsidR="00142B70" w:rsidRDefault="00142B70" w:rsidP="001B52A4">
      <w:pPr>
        <w:pStyle w:val="af0"/>
        <w:ind w:leftChars="202" w:left="485" w:firstLineChars="0" w:firstLine="0"/>
      </w:pPr>
      <w:r>
        <w:t>element:</w:t>
      </w:r>
      <w:r>
        <w:t>与白板绑定的</w:t>
      </w:r>
      <w:r>
        <w:t>html</w:t>
      </w:r>
      <w:r>
        <w:t>节点</w:t>
      </w:r>
      <w:r w:rsidR="001A1BF4">
        <w:rPr>
          <w:rFonts w:hint="eastAsia"/>
        </w:rPr>
        <w:t>；</w:t>
      </w:r>
    </w:p>
    <w:p w:rsidR="00DF31AE" w:rsidRDefault="00E87704" w:rsidP="001B52A4">
      <w:pPr>
        <w:pStyle w:val="af0"/>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7C5F9B">
      <w:pPr>
        <w:pStyle w:val="af0"/>
        <w:numPr>
          <w:ilvl w:val="0"/>
          <w:numId w:val="37"/>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f0"/>
        <w:ind w:leftChars="202" w:left="485" w:firstLineChars="0" w:firstLine="0"/>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f0"/>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7C5F9B">
      <w:pPr>
        <w:pStyle w:val="af0"/>
        <w:numPr>
          <w:ilvl w:val="0"/>
          <w:numId w:val="37"/>
        </w:numPr>
        <w:ind w:leftChars="27" w:left="485" w:firstLineChars="0"/>
      </w:pPr>
      <w:r w:rsidRPr="00C613F4">
        <w:lastRenderedPageBreak/>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7C5F9B">
      <w:pPr>
        <w:pStyle w:val="af0"/>
        <w:numPr>
          <w:ilvl w:val="0"/>
          <w:numId w:val="37"/>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7C5F9B">
      <w:pPr>
        <w:pStyle w:val="af0"/>
        <w:numPr>
          <w:ilvl w:val="0"/>
          <w:numId w:val="37"/>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f0"/>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7C5F9B">
      <w:pPr>
        <w:pStyle w:val="af0"/>
        <w:numPr>
          <w:ilvl w:val="0"/>
          <w:numId w:val="37"/>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7C5F9B">
      <w:pPr>
        <w:pStyle w:val="af0"/>
        <w:numPr>
          <w:ilvl w:val="0"/>
          <w:numId w:val="37"/>
        </w:numPr>
        <w:ind w:leftChars="27" w:left="485" w:firstLineChars="0"/>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7C5F9B">
      <w:pPr>
        <w:pStyle w:val="af0"/>
        <w:numPr>
          <w:ilvl w:val="0"/>
          <w:numId w:val="37"/>
        </w:numPr>
        <w:ind w:leftChars="27" w:left="485" w:firstLineChars="0"/>
      </w:pPr>
      <w:r w:rsidRPr="006D3AD9">
        <w:t>clear()</w:t>
      </w:r>
      <w:r>
        <w:rPr>
          <w:rFonts w:hint="eastAsia"/>
        </w:rPr>
        <w:t>：</w:t>
      </w:r>
      <w:r>
        <w:t>清空白板内容</w:t>
      </w:r>
      <w:r w:rsidR="00B92729">
        <w:rPr>
          <w:rFonts w:hint="eastAsia"/>
        </w:rPr>
        <w:t>。</w:t>
      </w:r>
    </w:p>
    <w:p w:rsidR="006D3AD9" w:rsidRDefault="006D3AD9" w:rsidP="007C5F9B">
      <w:pPr>
        <w:pStyle w:val="af0"/>
        <w:numPr>
          <w:ilvl w:val="0"/>
          <w:numId w:val="37"/>
        </w:numPr>
        <w:ind w:leftChars="27" w:left="485" w:firstLineChars="0"/>
      </w:pPr>
      <w:r w:rsidRPr="006D3AD9">
        <w:t>undo()</w:t>
      </w:r>
      <w:r>
        <w:rPr>
          <w:rFonts w:hint="eastAsia"/>
        </w:rPr>
        <w:t>：</w:t>
      </w:r>
      <w:r>
        <w:t>撤销上一步</w:t>
      </w:r>
      <w:r>
        <w:rPr>
          <w:rFonts w:hint="eastAsia"/>
        </w:rPr>
        <w:t>。</w:t>
      </w:r>
    </w:p>
    <w:p w:rsidR="006D3AD9" w:rsidRDefault="006D3AD9" w:rsidP="007C5F9B">
      <w:pPr>
        <w:pStyle w:val="af0"/>
        <w:numPr>
          <w:ilvl w:val="0"/>
          <w:numId w:val="37"/>
        </w:numPr>
        <w:ind w:leftChars="27" w:left="485" w:firstLineChars="0"/>
      </w:pPr>
      <w:r w:rsidRPr="006D3AD9">
        <w:t>redo()</w:t>
      </w:r>
      <w:r>
        <w:rPr>
          <w:rFonts w:hint="eastAsia"/>
        </w:rPr>
        <w:t>：</w:t>
      </w:r>
      <w:r>
        <w:t>重做上一步</w:t>
      </w:r>
      <w:r>
        <w:rPr>
          <w:rFonts w:hint="eastAsia"/>
        </w:rPr>
        <w:t>。</w:t>
      </w:r>
    </w:p>
    <w:p w:rsidR="00244AAE" w:rsidRDefault="00244AAE" w:rsidP="007C5F9B">
      <w:pPr>
        <w:pStyle w:val="af0"/>
        <w:numPr>
          <w:ilvl w:val="0"/>
          <w:numId w:val="39"/>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7C5F9B">
      <w:pPr>
        <w:pStyle w:val="af0"/>
        <w:numPr>
          <w:ilvl w:val="0"/>
          <w:numId w:val="39"/>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7C5F9B">
      <w:pPr>
        <w:pStyle w:val="af0"/>
        <w:numPr>
          <w:ilvl w:val="0"/>
          <w:numId w:val="39"/>
        </w:numPr>
        <w:ind w:firstLineChars="0"/>
      </w:pPr>
      <w:r w:rsidRPr="00FD777C">
        <w:t>teardown()</w:t>
      </w:r>
      <w:r>
        <w:rPr>
          <w:rFonts w:hint="eastAsia"/>
        </w:rPr>
        <w:t>：</w:t>
      </w:r>
      <w:r w:rsidR="00D94AFD">
        <w:t>销毁白板</w:t>
      </w:r>
      <w:r w:rsidR="00D94AFD">
        <w:rPr>
          <w:rFonts w:hint="eastAsia"/>
        </w:rPr>
        <w:t>。</w:t>
      </w:r>
    </w:p>
    <w:p w:rsidR="001B52A4" w:rsidRDefault="001B52A4" w:rsidP="001B52A4">
      <w:pPr>
        <w:pStyle w:val="af0"/>
        <w:ind w:left="1685" w:firstLineChars="0" w:firstLine="0"/>
      </w:pPr>
    </w:p>
    <w:p w:rsidR="00667EB4" w:rsidRDefault="00667EB4" w:rsidP="007C5F9B">
      <w:pPr>
        <w:pStyle w:val="af0"/>
        <w:numPr>
          <w:ilvl w:val="0"/>
          <w:numId w:val="38"/>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b"/>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7C5F9B">
      <w:pPr>
        <w:pStyle w:val="af0"/>
        <w:numPr>
          <w:ilvl w:val="0"/>
          <w:numId w:val="30"/>
        </w:numPr>
        <w:spacing w:line="240" w:lineRule="auto"/>
        <w:ind w:firstLineChars="0"/>
      </w:pPr>
      <w:r>
        <w:lastRenderedPageBreak/>
        <w:t>首先用户通过与会者加会</w:t>
      </w:r>
      <w:r>
        <w:rPr>
          <w:rFonts w:hint="eastAsia"/>
        </w:rPr>
        <w:t>或者主持人的方式，完成入会信息的登记与入会凭证的验证</w:t>
      </w:r>
      <w:r w:rsidR="00434091">
        <w:rPr>
          <w:rFonts w:hint="eastAsia"/>
        </w:rPr>
        <w:t>。</w:t>
      </w:r>
    </w:p>
    <w:p w:rsidR="00A54CDA" w:rsidRDefault="00434091" w:rsidP="007C5F9B">
      <w:pPr>
        <w:pStyle w:val="af0"/>
        <w:numPr>
          <w:ilvl w:val="0"/>
          <w:numId w:val="29"/>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7C5F9B">
      <w:pPr>
        <w:pStyle w:val="af0"/>
        <w:numPr>
          <w:ilvl w:val="0"/>
          <w:numId w:val="29"/>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lastRenderedPageBreak/>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7C5F9B">
      <w:pPr>
        <w:pStyle w:val="af0"/>
        <w:numPr>
          <w:ilvl w:val="0"/>
          <w:numId w:val="30"/>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lastRenderedPageBreak/>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7C5F9B">
      <w:pPr>
        <w:pStyle w:val="af0"/>
        <w:numPr>
          <w:ilvl w:val="0"/>
          <w:numId w:val="36"/>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f0"/>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90476" cy="190476"/>
                    </a:xfrm>
                    <a:prstGeom prst="rect">
                      <a:avLst/>
                    </a:prstGeom>
                  </pic:spPr>
                </pic:pic>
              </a:graphicData>
            </a:graphic>
          </wp:inline>
        </w:drawing>
      </w:r>
    </w:p>
    <w:p w:rsidR="00F7231C" w:rsidRDefault="00F7231C" w:rsidP="009A2466">
      <w:pPr>
        <w:pStyle w:val="af0"/>
        <w:spacing w:line="240" w:lineRule="auto"/>
        <w:ind w:leftChars="375" w:left="900" w:firstLineChars="0" w:firstLine="0"/>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60871" cy="1716956"/>
                    </a:xfrm>
                    <a:prstGeom prst="rect">
                      <a:avLst/>
                    </a:prstGeom>
                  </pic:spPr>
                </pic:pic>
              </a:graphicData>
            </a:graphic>
          </wp:inline>
        </w:drawing>
      </w:r>
    </w:p>
    <w:p w:rsidR="00B827CB" w:rsidRDefault="00B827CB" w:rsidP="009A2466">
      <w:pPr>
        <w:pStyle w:val="af0"/>
        <w:spacing w:line="240" w:lineRule="auto"/>
        <w:ind w:left="420" w:firstLineChars="0" w:firstLine="0"/>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06627" cy="1012400"/>
                    </a:xfrm>
                    <a:prstGeom prst="rect">
                      <a:avLst/>
                    </a:prstGeom>
                  </pic:spPr>
                </pic:pic>
              </a:graphicData>
            </a:graphic>
          </wp:inline>
        </w:drawing>
      </w:r>
    </w:p>
    <w:p w:rsidR="00E77FE9" w:rsidRDefault="00566859" w:rsidP="009A2466">
      <w:pPr>
        <w:pStyle w:val="af0"/>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w:t>
      </w:r>
      <w:r w:rsidR="00024720">
        <w:rPr>
          <w:rFonts w:hint="eastAsia"/>
        </w:rPr>
        <w:lastRenderedPageBreak/>
        <w:t>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通过</w:t>
      </w:r>
      <w:r w:rsidR="00274140" w:rsidRPr="00274140">
        <w:lastRenderedPageBreak/>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04762" cy="142857"/>
                    </a:xfrm>
                    <a:prstGeom prst="rect">
                      <a:avLst/>
                    </a:prstGeom>
                  </pic:spPr>
                </pic:pic>
              </a:graphicData>
            </a:graphic>
          </wp:inline>
        </w:drawing>
      </w:r>
    </w:p>
    <w:p w:rsidR="00A13979" w:rsidRDefault="00FD50BF" w:rsidP="00AF3A3D">
      <w:pPr>
        <w:pStyle w:val="af0"/>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的注解</w:t>
      </w:r>
      <w:r w:rsidR="00AF3A3D">
        <w:rPr>
          <w:rFonts w:hint="eastAsia"/>
        </w:rPr>
        <w:t>）</w:t>
      </w:r>
      <w:r>
        <w:rPr>
          <w:rFonts w:hint="eastAsia"/>
        </w:rPr>
        <w:t>：</w:t>
      </w:r>
    </w:p>
    <w:p w:rsidR="00A13979" w:rsidRDefault="00FD50BF" w:rsidP="007965EA">
      <w:pPr>
        <w:spacing w:line="240" w:lineRule="auto"/>
        <w:ind w:firstLineChars="200" w:firstLine="480"/>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71429" cy="352381"/>
                    </a:xfrm>
                    <a:prstGeom prst="rect">
                      <a:avLst/>
                    </a:prstGeom>
                  </pic:spPr>
                </pic:pic>
              </a:graphicData>
            </a:graphic>
          </wp:inline>
        </w:drawing>
      </w:r>
    </w:p>
    <w:p w:rsidR="007965EA" w:rsidRDefault="008079FE" w:rsidP="007965EA">
      <w:pPr>
        <w:pStyle w:val="af0"/>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f0"/>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71429" cy="180952"/>
                    </a:xfrm>
                    <a:prstGeom prst="rect">
                      <a:avLst/>
                    </a:prstGeom>
                  </pic:spPr>
                </pic:pic>
              </a:graphicData>
            </a:graphic>
          </wp:inline>
        </w:drawing>
      </w:r>
    </w:p>
    <w:p w:rsidR="007965EA" w:rsidRDefault="008A2675" w:rsidP="007965EA">
      <w:pPr>
        <w:pStyle w:val="af0"/>
        <w:spacing w:line="240" w:lineRule="auto"/>
        <w:ind w:left="480" w:firstLineChars="0" w:firstLine="0"/>
      </w:pPr>
      <w:r>
        <w:rPr>
          <w:rFonts w:hint="eastAsia"/>
        </w:rPr>
        <w:t>或</w:t>
      </w:r>
    </w:p>
    <w:p w:rsidR="006F28E2" w:rsidRDefault="008A2675" w:rsidP="007965EA">
      <w:pPr>
        <w:pStyle w:val="af0"/>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42857" cy="219048"/>
                    </a:xfrm>
                    <a:prstGeom prst="rect">
                      <a:avLst/>
                    </a:prstGeom>
                  </pic:spPr>
                </pic:pic>
              </a:graphicData>
            </a:graphic>
          </wp:inline>
        </w:drawing>
      </w:r>
    </w:p>
    <w:p w:rsidR="008079FE" w:rsidRDefault="00AD43A1" w:rsidP="007965EA">
      <w:pPr>
        <w:pStyle w:val="af0"/>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lastRenderedPageBreak/>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4B7209" w:rsidRDefault="0058673F" w:rsidP="00476569">
      <w:pPr>
        <w:spacing w:line="240" w:lineRule="auto"/>
        <w:ind w:left="480"/>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4B7209">
        <w:rPr>
          <w:rFonts w:hint="eastAsia"/>
        </w:rPr>
        <w:t>。</w:t>
      </w:r>
    </w:p>
    <w:p w:rsidR="00217425" w:rsidRDefault="00924E98" w:rsidP="00476569">
      <w:pPr>
        <w:spacing w:line="240" w:lineRule="auto"/>
        <w:ind w:left="480"/>
      </w:pPr>
      <w:r>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t>的</w:t>
      </w:r>
      <w:r w:rsidR="00DA1675">
        <w:t>回调</w:t>
      </w:r>
      <w:r w:rsidR="00DA1675">
        <w:rPr>
          <w:rFonts w:hint="eastAsia"/>
        </w:rPr>
        <w:t>，</w:t>
      </w:r>
      <w:r w:rsidR="00D0067B">
        <w:t>可以在得到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7C5F9B">
      <w:pPr>
        <w:pStyle w:val="af0"/>
        <w:numPr>
          <w:ilvl w:val="0"/>
          <w:numId w:val="38"/>
        </w:numPr>
        <w:spacing w:line="240" w:lineRule="auto"/>
        <w:ind w:firstLineChars="0"/>
      </w:pPr>
      <w:r>
        <w:t>屏幕录制</w:t>
      </w:r>
    </w:p>
    <w:p w:rsidR="00A21326" w:rsidRDefault="00B027A3" w:rsidP="00655A3B">
      <w:pPr>
        <w:pStyle w:val="af0"/>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w:t>
      </w:r>
      <w:r w:rsidR="008C2D28">
        <w:rPr>
          <w:rFonts w:hint="eastAsia"/>
        </w:rPr>
        <w:lastRenderedPageBreak/>
        <w:t>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7C5F9B">
      <w:pPr>
        <w:pStyle w:val="af0"/>
        <w:numPr>
          <w:ilvl w:val="0"/>
          <w:numId w:val="31"/>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7C5F9B">
      <w:pPr>
        <w:pStyle w:val="af0"/>
        <w:numPr>
          <w:ilvl w:val="0"/>
          <w:numId w:val="31"/>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89441" cy="1970623"/>
                    </a:xfrm>
                    <a:prstGeom prst="rect">
                      <a:avLst/>
                    </a:prstGeom>
                  </pic:spPr>
                </pic:pic>
              </a:graphicData>
            </a:graphic>
          </wp:inline>
        </w:drawing>
      </w:r>
    </w:p>
    <w:p w:rsidR="00825DD4" w:rsidRDefault="00980072" w:rsidP="007C5F9B">
      <w:pPr>
        <w:pStyle w:val="af0"/>
        <w:numPr>
          <w:ilvl w:val="0"/>
          <w:numId w:val="31"/>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42857" cy="257143"/>
                    </a:xfrm>
                    <a:prstGeom prst="rect">
                      <a:avLst/>
                    </a:prstGeom>
                  </pic:spPr>
                </pic:pic>
              </a:graphicData>
            </a:graphic>
          </wp:inline>
        </w:drawing>
      </w:r>
    </w:p>
    <w:p w:rsidR="00AE075A" w:rsidRDefault="00AE075A" w:rsidP="007C5F9B">
      <w:pPr>
        <w:pStyle w:val="af0"/>
        <w:numPr>
          <w:ilvl w:val="0"/>
          <w:numId w:val="31"/>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986" cy="110199"/>
                    </a:xfrm>
                    <a:prstGeom prst="rect">
                      <a:avLst/>
                    </a:prstGeom>
                  </pic:spPr>
                </pic:pic>
              </a:graphicData>
            </a:graphic>
          </wp:inline>
        </w:drawing>
      </w:r>
    </w:p>
    <w:p w:rsidR="005835A9" w:rsidRDefault="00784788" w:rsidP="007C5F9B">
      <w:pPr>
        <w:pStyle w:val="af0"/>
        <w:numPr>
          <w:ilvl w:val="0"/>
          <w:numId w:val="32"/>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pPr>
      <w:r>
        <w:rPr>
          <w:noProof/>
        </w:rPr>
        <w:lastRenderedPageBreak/>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04762" cy="361905"/>
                    </a:xfrm>
                    <a:prstGeom prst="rect">
                      <a:avLst/>
                    </a:prstGeom>
                  </pic:spPr>
                </pic:pic>
              </a:graphicData>
            </a:graphic>
          </wp:inline>
        </w:drawing>
      </w:r>
    </w:p>
    <w:p w:rsidR="00701865" w:rsidRDefault="00701865" w:rsidP="007C5F9B">
      <w:pPr>
        <w:pStyle w:val="af0"/>
        <w:numPr>
          <w:ilvl w:val="0"/>
          <w:numId w:val="32"/>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7C5F9B">
      <w:pPr>
        <w:pStyle w:val="af0"/>
        <w:numPr>
          <w:ilvl w:val="0"/>
          <w:numId w:val="32"/>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f0"/>
        <w:spacing w:line="240" w:lineRule="auto"/>
        <w:ind w:left="1260" w:firstLineChars="0" w:firstLine="0"/>
      </w:pPr>
      <w:r>
        <w:rPr>
          <w:rFonts w:hint="eastAsia"/>
        </w:rPr>
        <w:t xml:space="preserve">             </w:t>
      </w:r>
      <w:r w:rsidR="00993BB0">
        <w:rPr>
          <w:rFonts w:hint="eastAsia"/>
        </w:rPr>
        <w:t xml:space="preserve">                                                                                                              </w:t>
      </w:r>
    </w:p>
    <w:p w:rsidR="0061227B" w:rsidRDefault="0061227B" w:rsidP="007C5F9B">
      <w:pPr>
        <w:pStyle w:val="af0"/>
        <w:numPr>
          <w:ilvl w:val="0"/>
          <w:numId w:val="28"/>
        </w:numPr>
        <w:ind w:firstLineChars="0"/>
      </w:pPr>
      <w:r>
        <w:rPr>
          <w:rFonts w:hint="eastAsia"/>
        </w:rPr>
        <w:t>会议内参与者同步</w:t>
      </w:r>
    </w:p>
    <w:p w:rsidR="00CB300E" w:rsidRDefault="002D2900" w:rsidP="00CB300E">
      <w:pPr>
        <w:pStyle w:val="af0"/>
        <w:ind w:left="425" w:firstLineChars="0" w:firstLine="0"/>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sidR="00DB6A0A">
        <w:rPr>
          <w:rFonts w:hint="eastAsia"/>
        </w:rPr>
        <w:t>”消息给已经在会议房间内的所有用户，</w:t>
      </w:r>
      <w:r w:rsidR="007C78E4">
        <w:rPr>
          <w:rFonts w:hint="eastAsia"/>
        </w:rPr>
        <w:t>用户判断是否是自己发出的消息，如果不是，则</w:t>
      </w:r>
      <w:r w:rsidR="0032331E">
        <w:rPr>
          <w:rFonts w:hint="eastAsia"/>
        </w:rPr>
        <w:t>调用</w:t>
      </w:r>
      <w:r w:rsidR="0032331E">
        <w:rPr>
          <w:rFonts w:hint="eastAsia"/>
        </w:rPr>
        <w:t>Android</w:t>
      </w:r>
      <w:r w:rsidR="0032331E">
        <w:rPr>
          <w:rFonts w:hint="eastAsia"/>
        </w:rPr>
        <w:t>的</w:t>
      </w:r>
      <w:r w:rsidR="004D7AC2">
        <w:t>addMember</w:t>
      </w:r>
      <w:r w:rsidR="0032331E" w:rsidRPr="0032331E">
        <w:t>(final String membersInfo)</w:t>
      </w:r>
      <w:r w:rsidR="007C78E4">
        <w:rPr>
          <w:rFonts w:hint="eastAsia"/>
        </w:rPr>
        <w:t>在自己的</w:t>
      </w:r>
      <w:r w:rsidR="00EA3E99">
        <w:rPr>
          <w:rFonts w:hint="eastAsia"/>
        </w:rPr>
        <w:t>参与者列表中</w:t>
      </w:r>
      <w:r w:rsidR="007C78E4">
        <w:rPr>
          <w:rFonts w:hint="eastAsia"/>
        </w:rPr>
        <w:t>增加这个新的与会者</w:t>
      </w:r>
      <w:r w:rsidR="00D7677E">
        <w:rPr>
          <w:rFonts w:hint="eastAsia"/>
        </w:rPr>
        <w:t>（先经过重复检查，如果存在重复的邮箱，去掉）</w:t>
      </w:r>
      <w:r w:rsidR="00D348AD">
        <w:rPr>
          <w:rFonts w:hint="eastAsia"/>
        </w:rPr>
        <w:t>。</w:t>
      </w:r>
    </w:p>
    <w:p w:rsidR="00C34130" w:rsidRDefault="00C34130" w:rsidP="00CB300E">
      <w:pPr>
        <w:pStyle w:val="af0"/>
        <w:ind w:left="425" w:firstLineChars="0" w:firstLine="0"/>
      </w:pPr>
      <w:r>
        <w:t>如果有与会者离开会议</w:t>
      </w:r>
      <w:r>
        <w:rPr>
          <w:rFonts w:hint="eastAsia"/>
        </w:rPr>
        <w:t>，</w:t>
      </w:r>
      <w:r w:rsidR="00412BEA">
        <w:t>会</w:t>
      </w:r>
      <w:r w:rsidR="007174FA">
        <w:t>通过</w:t>
      </w:r>
      <w:r w:rsidR="007174FA" w:rsidRPr="00EA61FF">
        <w:t>javascript:syncLeaveMeeting(</w:t>
      </w:r>
      <w:r w:rsidR="007174FA">
        <w:t>name</w:t>
      </w:r>
      <w:r w:rsidR="007174FA">
        <w:rPr>
          <w:rFonts w:hint="eastAsia"/>
        </w:rPr>
        <w:t>)</w:t>
      </w:r>
      <w:r w:rsidR="00E456D7">
        <w:t>发送</w:t>
      </w:r>
      <w:r w:rsidR="00E456D7" w:rsidRPr="00E456D7">
        <w:t>"leaveMeeting"</w:t>
      </w:r>
      <w:r w:rsidR="00E456D7">
        <w:t>消息</w:t>
      </w:r>
      <w:r w:rsidR="00412BEA">
        <w:t>通知会议房间内的其他人</w:t>
      </w:r>
      <w:r w:rsidR="00412BEA">
        <w:rPr>
          <w:rFonts w:hint="eastAsia"/>
        </w:rPr>
        <w:t>，</w:t>
      </w:r>
      <w:r w:rsidR="00EB5194">
        <w:rPr>
          <w:rFonts w:hint="eastAsia"/>
        </w:rPr>
        <w:t>其他人会</w:t>
      </w:r>
      <w:r w:rsidR="00412BEA">
        <w:t>从参与者列表中移除该用户</w:t>
      </w:r>
      <w:r w:rsidR="00412BEA">
        <w:rPr>
          <w:rFonts w:hint="eastAsia"/>
        </w:rPr>
        <w:t>。</w:t>
      </w:r>
    </w:p>
    <w:p w:rsidR="00412BEA" w:rsidRDefault="00412BEA" w:rsidP="00CB300E">
      <w:pPr>
        <w:pStyle w:val="af0"/>
        <w:ind w:left="425" w:firstLineChars="0" w:firstLine="0"/>
      </w:pPr>
      <w:r>
        <w:t>如果是主持人离会</w:t>
      </w:r>
      <w:r>
        <w:rPr>
          <w:rFonts w:hint="eastAsia"/>
        </w:rPr>
        <w:t>，</w:t>
      </w:r>
      <w:r>
        <w:t>则会议结束</w:t>
      </w:r>
      <w:r>
        <w:rPr>
          <w:rFonts w:hint="eastAsia"/>
        </w:rPr>
        <w:t>，</w:t>
      </w:r>
      <w:r>
        <w:t>会</w:t>
      </w:r>
      <w:r w:rsidR="004F179D">
        <w:t>通过</w:t>
      </w:r>
      <w:r w:rsidR="007174FA">
        <w:t>javascript:</w:t>
      </w:r>
      <w:r w:rsidR="00E456D7" w:rsidRPr="00E456D7">
        <w:t xml:space="preserve"> syncLeaveMeeting </w:t>
      </w:r>
      <w:r w:rsidR="00EA61FF" w:rsidRPr="00EA61FF">
        <w:t>(</w:t>
      </w:r>
      <w:r w:rsidR="00EA61FF">
        <w:t>name</w:t>
      </w:r>
      <w:r w:rsidR="00EA61FF">
        <w:rPr>
          <w:rFonts w:hint="eastAsia"/>
        </w:rPr>
        <w:t>)</w:t>
      </w:r>
      <w:r w:rsidR="004F179D">
        <w:t>发送</w:t>
      </w:r>
      <w:r w:rsidR="004F179D" w:rsidRPr="004F179D">
        <w:t>"hostLeaveMeeting"</w:t>
      </w:r>
      <w:r w:rsidR="004F179D">
        <w:t>消息</w:t>
      </w:r>
      <w:r>
        <w:t>通知会议房间中的与会者</w:t>
      </w:r>
      <w:r>
        <w:rPr>
          <w:rFonts w:hint="eastAsia"/>
        </w:rPr>
        <w:t>“主持人离开会议，会议结束”，该</w:t>
      </w:r>
      <w:r w:rsidR="00D55E1E">
        <w:rPr>
          <w:rFonts w:hint="eastAsia"/>
        </w:rPr>
        <w:t>消息的</w:t>
      </w:r>
      <w:r>
        <w:rPr>
          <w:rFonts w:hint="eastAsia"/>
        </w:rPr>
        <w:t>提示框只有用户点击确认才会消失，点击确认，退出会议界面，会议结束。</w:t>
      </w:r>
    </w:p>
    <w:p w:rsidR="00C41A18" w:rsidRDefault="00C41A18" w:rsidP="007C5F9B">
      <w:pPr>
        <w:pStyle w:val="af0"/>
        <w:numPr>
          <w:ilvl w:val="0"/>
          <w:numId w:val="28"/>
        </w:numPr>
        <w:ind w:firstLineChars="0"/>
      </w:pPr>
      <w:r>
        <w:t>会内共享</w:t>
      </w:r>
      <w:r w:rsidR="00337368">
        <w:t>资源</w:t>
      </w:r>
    </w:p>
    <w:p w:rsidR="00912457" w:rsidRDefault="00912457" w:rsidP="00912457">
      <w:pPr>
        <w:pStyle w:val="af0"/>
        <w:ind w:left="425" w:firstLineChars="0" w:firstLine="0"/>
      </w:pPr>
      <w:r>
        <w:t>主持人通过点击会议主页面底部按钮栏第二个按钮</w:t>
      </w:r>
      <w:r>
        <w:rPr>
          <w:rFonts w:hint="eastAsia"/>
        </w:rPr>
        <w:t>“共享”，弹出共享方式选择提示框，分别是图片和网页，如果用户选择图片，就通过</w:t>
      </w:r>
      <w:r w:rsidR="00F0544A">
        <w:rPr>
          <w:rFonts w:hint="eastAsia"/>
        </w:rPr>
        <w:t>intent</w:t>
      </w:r>
      <w:r w:rsidR="00F0544A">
        <w:rPr>
          <w:rFonts w:hint="eastAsia"/>
        </w:rPr>
        <w:t>打开相册。</w:t>
      </w:r>
    </w:p>
    <w:p w:rsidR="00F0544A" w:rsidRDefault="00F0544A" w:rsidP="00F0544A">
      <w:pPr>
        <w:pStyle w:val="af0"/>
        <w:spacing w:line="240" w:lineRule="auto"/>
        <w:ind w:left="425" w:firstLineChars="0" w:firstLine="0"/>
      </w:pPr>
      <w:r>
        <w:rPr>
          <w:noProof/>
        </w:rPr>
        <w:drawing>
          <wp:inline distT="0" distB="0" distL="0" distR="0" wp14:anchorId="33AC5F15" wp14:editId="7C70F132">
            <wp:extent cx="4810125" cy="417264"/>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94084" cy="424547"/>
                    </a:xfrm>
                    <a:prstGeom prst="rect">
                      <a:avLst/>
                    </a:prstGeom>
                  </pic:spPr>
                </pic:pic>
              </a:graphicData>
            </a:graphic>
          </wp:inline>
        </w:drawing>
      </w:r>
    </w:p>
    <w:p w:rsidR="0081633A" w:rsidRDefault="006138BD" w:rsidP="00F0544A">
      <w:pPr>
        <w:pStyle w:val="af0"/>
        <w:spacing w:line="240" w:lineRule="auto"/>
        <w:ind w:left="425" w:firstLineChars="0" w:firstLine="0"/>
      </w:pPr>
      <w:r>
        <w:t>然后在</w:t>
      </w:r>
      <w:r>
        <w:t>MeetingActivity</w:t>
      </w:r>
      <w:r>
        <w:t>的</w:t>
      </w:r>
      <w:r w:rsidRPr="006138BD">
        <w:t>onActivityResult(int requestCode, int resultCode, Intent data)</w:t>
      </w:r>
      <w:r w:rsidR="00E022AE">
        <w:t>方法内</w:t>
      </w:r>
      <w:r w:rsidR="00E022AE">
        <w:rPr>
          <w:rFonts w:hint="eastAsia"/>
        </w:rPr>
        <w:t>，</w:t>
      </w:r>
      <w:r w:rsidR="00E022AE">
        <w:t>处理用户选择的图片</w:t>
      </w:r>
      <w:r w:rsidR="00E022AE">
        <w:rPr>
          <w:rFonts w:hint="eastAsia"/>
        </w:rPr>
        <w:t>，</w:t>
      </w:r>
      <w:r w:rsidR="00E022AE">
        <w:t>隐藏</w:t>
      </w:r>
      <w:r w:rsidR="00F802D3">
        <w:t>rl_meeting_</w:t>
      </w:r>
      <w:r w:rsidR="00E022AE" w:rsidRPr="00E022AE">
        <w:t>Avatar</w:t>
      </w:r>
      <w:r w:rsidR="00E022AE">
        <w:rPr>
          <w:rFonts w:hint="eastAsia"/>
        </w:rPr>
        <w:t>，</w:t>
      </w:r>
      <w:r w:rsidR="00E022AE">
        <w:t>设置</w:t>
      </w:r>
      <w:r w:rsidR="00C67D55">
        <w:t>rl_share_pic</w:t>
      </w:r>
      <w:r w:rsidR="00E022AE">
        <w:t>为可见</w:t>
      </w:r>
      <w:r w:rsidR="00B87193">
        <w:rPr>
          <w:rFonts w:hint="eastAsia"/>
        </w:rPr>
        <w:t>，给</w:t>
      </w:r>
      <w:r w:rsidR="00C03222">
        <w:t>rl_share_pic</w:t>
      </w:r>
      <w:r w:rsidR="00B87193">
        <w:rPr>
          <w:rFonts w:hint="eastAsia"/>
        </w:rPr>
        <w:t>中的</w:t>
      </w:r>
      <w:r w:rsidR="00DC59FC">
        <w:rPr>
          <w:rFonts w:hint="eastAsia"/>
        </w:rPr>
        <w:t>share_pic</w:t>
      </w:r>
      <w:r w:rsidR="00631902">
        <w:rPr>
          <w:rFonts w:hint="eastAsia"/>
        </w:rPr>
        <w:t>（自定义</w:t>
      </w:r>
      <w:r w:rsidR="00DC59FC" w:rsidRPr="00CB4DDE">
        <w:t>PinchImageView</w:t>
      </w:r>
      <w:r w:rsidR="00631902">
        <w:rPr>
          <w:rFonts w:hint="eastAsia"/>
        </w:rPr>
        <w:t>）</w:t>
      </w:r>
      <w:r w:rsidR="00631902">
        <w:t>添加</w:t>
      </w:r>
      <w:r w:rsidR="00631902" w:rsidRPr="00631902">
        <w:t>mTileDrawable</w:t>
      </w:r>
      <w:r w:rsidR="00613D47">
        <w:rPr>
          <w:rFonts w:hint="eastAsia"/>
        </w:rPr>
        <w:t>（自定义）</w:t>
      </w:r>
      <w:r w:rsidR="00053F87">
        <w:rPr>
          <w:rFonts w:hint="eastAsia"/>
        </w:rPr>
        <w:t>，用户可以对图片单指滑动、双指缩放</w:t>
      </w:r>
      <w:r w:rsidR="001F3670">
        <w:rPr>
          <w:rFonts w:hint="eastAsia"/>
        </w:rPr>
        <w:t>。</w:t>
      </w:r>
    </w:p>
    <w:p w:rsidR="003453AC" w:rsidRDefault="003453AC" w:rsidP="00F0544A">
      <w:pPr>
        <w:pStyle w:val="af0"/>
        <w:spacing w:line="240" w:lineRule="auto"/>
        <w:ind w:left="425" w:firstLineChars="0" w:firstLine="0"/>
      </w:pPr>
      <w:r>
        <w:rPr>
          <w:noProof/>
        </w:rPr>
        <w:lastRenderedPageBreak/>
        <w:drawing>
          <wp:inline distT="0" distB="0" distL="0" distR="0" wp14:anchorId="63C7FBE9" wp14:editId="3CA6348B">
            <wp:extent cx="4876800" cy="15505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83275" cy="1552646"/>
                    </a:xfrm>
                    <a:prstGeom prst="rect">
                      <a:avLst/>
                    </a:prstGeom>
                  </pic:spPr>
                </pic:pic>
              </a:graphicData>
            </a:graphic>
          </wp:inline>
        </w:drawing>
      </w:r>
    </w:p>
    <w:p w:rsidR="00053F87" w:rsidRDefault="00780569" w:rsidP="007E6FBC">
      <w:pPr>
        <w:pStyle w:val="af0"/>
        <w:spacing w:line="240" w:lineRule="auto"/>
        <w:ind w:left="425" w:firstLineChars="0" w:firstLine="0"/>
      </w:pPr>
      <w:r>
        <w:t>其中</w:t>
      </w:r>
      <w:r>
        <w:t>HugeImageRegionLoader</w:t>
      </w:r>
      <w:r>
        <w:t>支持超大图片的分片加载</w:t>
      </w:r>
      <w:r>
        <w:rPr>
          <w:rFonts w:hint="eastAsia"/>
        </w:rPr>
        <w:t>，</w:t>
      </w:r>
      <w:r>
        <w:t>可以完美解决</w:t>
      </w:r>
      <w:r>
        <w:rPr>
          <w:rFonts w:hint="eastAsia"/>
        </w:rPr>
        <w:t>内存溢出问题</w:t>
      </w:r>
      <w:r w:rsidR="007E6FBC">
        <w:rPr>
          <w:rFonts w:hint="eastAsia"/>
        </w:rPr>
        <w:t>；如果用户选择共享网页，弹出输入框可以输入网址，然后点击“确定”，</w:t>
      </w:r>
      <w:r w:rsidR="007E6FBC" w:rsidRPr="007E6FBC">
        <w:t xml:space="preserve"> </w:t>
      </w:r>
      <w:r w:rsidR="007E6FBC">
        <w:t>隐藏</w:t>
      </w:r>
      <w:r w:rsidR="009848F4">
        <w:t>rl_meeting_</w:t>
      </w:r>
      <w:r w:rsidR="009848F4" w:rsidRPr="00E022AE">
        <w:t>Avatar</w:t>
      </w:r>
      <w:r w:rsidR="007E6FBC">
        <w:rPr>
          <w:rFonts w:hint="eastAsia"/>
        </w:rPr>
        <w:t>，</w:t>
      </w:r>
      <w:r w:rsidR="007E6FBC">
        <w:t>设置</w:t>
      </w:r>
      <w:r w:rsidR="009848F4">
        <w:t>rl_share_web</w:t>
      </w:r>
      <w:r w:rsidR="007E6FBC">
        <w:t>为可见</w:t>
      </w:r>
      <w:r w:rsidR="007E6FBC">
        <w:rPr>
          <w:rFonts w:hint="eastAsia"/>
        </w:rPr>
        <w:t>，</w:t>
      </w:r>
      <w:r w:rsidR="0061323C">
        <w:rPr>
          <w:rFonts w:hint="eastAsia"/>
        </w:rPr>
        <w:t>通过</w:t>
      </w:r>
      <w:r w:rsidR="0061323C">
        <w:rPr>
          <w:rFonts w:hint="eastAsia"/>
        </w:rPr>
        <w:t>Web</w:t>
      </w:r>
      <w:r w:rsidR="0061323C">
        <w:t>View</w:t>
      </w:r>
      <w:r w:rsidR="0061323C">
        <w:t>的</w:t>
      </w:r>
      <w:r w:rsidR="0061323C">
        <w:t>loadurl</w:t>
      </w:r>
      <w:r w:rsidR="0061323C">
        <w:t>方法在</w:t>
      </w:r>
      <w:r w:rsidR="0061323C">
        <w:t>share_web</w:t>
      </w:r>
      <w:r w:rsidR="0061323C">
        <w:t>中显示指定网页</w:t>
      </w:r>
      <w:r w:rsidR="0061323C">
        <w:rPr>
          <w:rFonts w:hint="eastAsia"/>
        </w:rPr>
        <w:t>，</w:t>
      </w:r>
      <w:r w:rsidR="0061323C">
        <w:t>用户之后可以像使用浏览器一样进行交互</w:t>
      </w:r>
      <w:r w:rsidR="00A8655C">
        <w:rPr>
          <w:rFonts w:hint="eastAsia"/>
        </w:rPr>
        <w:t>，</w:t>
      </w:r>
      <w:r w:rsidR="00A8655C">
        <w:t>并且通过监听手机的</w:t>
      </w:r>
      <w:r w:rsidR="00A8655C">
        <w:rPr>
          <w:rFonts w:hint="eastAsia"/>
        </w:rPr>
        <w:t>“返回键”，并判断如果用户正在共享网页且</w:t>
      </w:r>
      <w:r w:rsidR="00A8655C">
        <w:rPr>
          <w:rFonts w:hint="eastAsia"/>
        </w:rPr>
        <w:t>share</w:t>
      </w:r>
      <w:r w:rsidR="00A8655C">
        <w:t>_web</w:t>
      </w:r>
      <w:r w:rsidR="00A8655C">
        <w:t>中的网页可以返回</w:t>
      </w:r>
      <w:r w:rsidR="00A8655C">
        <w:rPr>
          <w:rFonts w:hint="eastAsia"/>
        </w:rPr>
        <w:t>，</w:t>
      </w:r>
      <w:r w:rsidR="00A8655C">
        <w:t>则</w:t>
      </w:r>
      <w:r w:rsidR="00A8655C">
        <w:rPr>
          <w:rFonts w:hint="eastAsia"/>
        </w:rPr>
        <w:t>重置“返回键”的功能为控制</w:t>
      </w:r>
      <w:r w:rsidR="00A8655C">
        <w:rPr>
          <w:rFonts w:hint="eastAsia"/>
        </w:rPr>
        <w:t>Web</w:t>
      </w:r>
      <w:r w:rsidR="00A8655C">
        <w:t>View</w:t>
      </w:r>
      <w:r w:rsidR="00A8655C">
        <w:t>的返回</w:t>
      </w:r>
      <w:r w:rsidR="00A8655C">
        <w:rPr>
          <w:rFonts w:hint="eastAsia"/>
        </w:rPr>
        <w:t>，</w:t>
      </w:r>
      <w:r w:rsidR="00A8655C">
        <w:t>直到</w:t>
      </w:r>
      <w:r w:rsidR="00A8655C">
        <w:t>share_web</w:t>
      </w:r>
      <w:r w:rsidR="00A8655C">
        <w:t>不能返回了</w:t>
      </w:r>
      <w:r w:rsidR="00A8655C">
        <w:rPr>
          <w:rFonts w:hint="eastAsia"/>
        </w:rPr>
        <w:t>，</w:t>
      </w:r>
      <w:r w:rsidR="00A8655C">
        <w:t>再把</w:t>
      </w:r>
      <w:r w:rsidR="00A8655C">
        <w:rPr>
          <w:rFonts w:hint="eastAsia"/>
        </w:rPr>
        <w:t>“返回键”的功能恢复为离开会议。</w:t>
      </w:r>
    </w:p>
    <w:p w:rsidR="004B7209" w:rsidRDefault="004B7209" w:rsidP="007E6FBC">
      <w:pPr>
        <w:pStyle w:val="af0"/>
        <w:spacing w:line="240" w:lineRule="auto"/>
        <w:ind w:left="425" w:firstLineChars="0" w:firstLine="0"/>
      </w:pPr>
      <w:r>
        <w:t>当用户调整好要分享的内容后</w:t>
      </w:r>
      <w:r>
        <w:rPr>
          <w:rFonts w:hint="eastAsia"/>
        </w:rPr>
        <w:t>，</w:t>
      </w:r>
      <w:r>
        <w:t>点击悬浮按钮</w:t>
      </w:r>
      <w:r>
        <w:rPr>
          <w:rFonts w:hint="eastAsia"/>
        </w:rPr>
        <w:t>，并点击“进入白板”，即可进入白板页面，并且由于</w:t>
      </w:r>
      <w:r>
        <w:rPr>
          <w:rFonts w:hint="eastAsia"/>
        </w:rPr>
        <w:t>share</w:t>
      </w:r>
      <w:r w:rsidR="00023E84">
        <w:t>_pic</w:t>
      </w:r>
      <w:r w:rsidR="00DC59FC">
        <w:t>和</w:t>
      </w:r>
      <w:r w:rsidR="00DC59FC">
        <w:t>share</w:t>
      </w:r>
      <w:r w:rsidR="00023E84">
        <w:t>_web</w:t>
      </w:r>
      <w:r w:rsidR="00023E84">
        <w:t>位于白板</w:t>
      </w:r>
      <w:r w:rsidR="00023E84">
        <w:t>wv_meeting_canvas</w:t>
      </w:r>
      <w:r w:rsidR="00023E84">
        <w:t>的下面</w:t>
      </w:r>
      <w:r w:rsidR="00023E84">
        <w:rPr>
          <w:rFonts w:hint="eastAsia"/>
        </w:rPr>
        <w:t>，</w:t>
      </w:r>
      <w:r w:rsidR="00023E84">
        <w:t>所以设置</w:t>
      </w:r>
      <w:r w:rsidR="00023E84">
        <w:t>wv_meeting_canvas</w:t>
      </w:r>
      <w:r w:rsidR="00023E84">
        <w:t>背景色为透明</w:t>
      </w:r>
      <w:r w:rsidR="00023E84">
        <w:rPr>
          <w:rFonts w:hint="eastAsia"/>
        </w:rPr>
        <w:t>，</w:t>
      </w:r>
      <w:r w:rsidR="00023E84">
        <w:t>共享的资源就成为了白板的背景</w:t>
      </w:r>
      <w:r w:rsidR="00023E84">
        <w:rPr>
          <w:rFonts w:hint="eastAsia"/>
        </w:rPr>
        <w:t>。</w:t>
      </w:r>
      <w:r w:rsidR="00191353">
        <w:t>同时</w:t>
      </w:r>
      <w:r w:rsidR="00191353">
        <w:rPr>
          <w:rFonts w:hint="eastAsia"/>
        </w:rPr>
        <w:t>，</w:t>
      </w:r>
      <w:r w:rsidR="00191353">
        <w:t>主持人在进入白板的时候</w:t>
      </w:r>
      <w:r w:rsidR="00191353">
        <w:rPr>
          <w:rFonts w:hint="eastAsia"/>
        </w:rPr>
        <w:t>，</w:t>
      </w:r>
      <w:r w:rsidR="00191353">
        <w:t>会</w:t>
      </w:r>
      <w:r w:rsidR="007A6917">
        <w:t>通过</w:t>
      </w:r>
      <w:r w:rsidR="007A6917" w:rsidRPr="005D4FE7">
        <w:t>javascript:syncPic</w:t>
      </w:r>
      <w:r w:rsidR="007A6917">
        <w:rPr>
          <w:rFonts w:hint="eastAsia"/>
        </w:rPr>
        <w:t>（</w:t>
      </w:r>
      <w:r w:rsidR="007A6917">
        <w:rPr>
          <w:rFonts w:hint="eastAsia"/>
        </w:rPr>
        <w:t>base</w:t>
      </w:r>
      <w:r w:rsidR="007A6917">
        <w:t>64</w:t>
      </w:r>
      <w:r w:rsidR="007A6917">
        <w:rPr>
          <w:rFonts w:hint="eastAsia"/>
        </w:rPr>
        <w:t>）</w:t>
      </w:r>
      <w:r w:rsidR="00191353">
        <w:t>主动通知会议中的与会者他进入白板的消息</w:t>
      </w:r>
      <w:r w:rsidR="00191353">
        <w:rPr>
          <w:rFonts w:hint="eastAsia"/>
        </w:rPr>
        <w:t>（包括</w:t>
      </w:r>
      <w:r w:rsidR="005D4FE7">
        <w:rPr>
          <w:rFonts w:hint="eastAsia"/>
        </w:rPr>
        <w:t>共享资源，</w:t>
      </w:r>
      <w:r w:rsidR="000B40B5">
        <w:rPr>
          <w:rFonts w:hint="eastAsia"/>
        </w:rPr>
        <w:t>share</w:t>
      </w:r>
      <w:r w:rsidR="000B40B5">
        <w:t>_pic</w:t>
      </w:r>
      <w:r w:rsidR="000B40B5">
        <w:t>或</w:t>
      </w:r>
      <w:r w:rsidR="000B40B5">
        <w:t>share_web</w:t>
      </w:r>
      <w:r w:rsidR="000B40B5">
        <w:t>的截屏图片的</w:t>
      </w:r>
      <w:r w:rsidR="005D4FE7">
        <w:rPr>
          <w:rFonts w:hint="eastAsia"/>
        </w:rPr>
        <w:t>Base64</w:t>
      </w:r>
      <w:r w:rsidR="005D4FE7">
        <w:rPr>
          <w:rFonts w:hint="eastAsia"/>
        </w:rPr>
        <w:t>编码的字符串</w:t>
      </w:r>
      <w:r w:rsidR="00191353">
        <w:rPr>
          <w:rFonts w:hint="eastAsia"/>
        </w:rPr>
        <w:t>）</w:t>
      </w:r>
      <w:r w:rsidR="005D4FE7">
        <w:rPr>
          <w:rFonts w:hint="eastAsia"/>
        </w:rPr>
        <w:t>，</w:t>
      </w:r>
      <w:r w:rsidR="00157A24">
        <w:rPr>
          <w:rFonts w:hint="eastAsia"/>
        </w:rPr>
        <w:t>与会者收到消息后，判断</w:t>
      </w:r>
      <w:r w:rsidR="00157A24">
        <w:rPr>
          <w:rFonts w:hint="eastAsia"/>
        </w:rPr>
        <w:t>Base</w:t>
      </w:r>
      <w:r w:rsidR="00157A24">
        <w:t>64</w:t>
      </w:r>
      <w:r w:rsidR="00157A24">
        <w:rPr>
          <w:rFonts w:hint="eastAsia"/>
        </w:rPr>
        <w:t>字符串，如果为“</w:t>
      </w:r>
      <w:r w:rsidR="00157A24">
        <w:rPr>
          <w:rFonts w:hint="eastAsia"/>
        </w:rPr>
        <w:t>nothing</w:t>
      </w:r>
      <w:r w:rsidR="00157A24">
        <w:rPr>
          <w:rFonts w:hint="eastAsia"/>
        </w:rPr>
        <w:t>”</w:t>
      </w:r>
      <w:r w:rsidR="00157A24">
        <w:rPr>
          <w:rFonts w:hint="eastAsia"/>
        </w:rPr>
        <w:t>,</w:t>
      </w:r>
      <w:r w:rsidR="00157A24">
        <w:t>隐藏</w:t>
      </w:r>
      <w:r w:rsidR="00157A24">
        <w:t>rl_share_pic</w:t>
      </w:r>
      <w:r w:rsidR="00157A24">
        <w:rPr>
          <w:rFonts w:hint="eastAsia"/>
        </w:rPr>
        <w:t>；如果不，设置</w:t>
      </w:r>
      <w:r w:rsidR="00157A24">
        <w:t>rl_share_pic</w:t>
      </w:r>
      <w:r w:rsidR="00157A24">
        <w:t>可见</w:t>
      </w:r>
      <w:r w:rsidR="00157A24">
        <w:rPr>
          <w:rFonts w:hint="eastAsia"/>
        </w:rPr>
        <w:t>，</w:t>
      </w:r>
      <w:r w:rsidR="00157A24">
        <w:t>并设置其中</w:t>
      </w:r>
      <w:r w:rsidR="00157A24">
        <w:rPr>
          <w:rFonts w:hint="eastAsia"/>
        </w:rPr>
        <w:t>share</w:t>
      </w:r>
      <w:r w:rsidR="00157A24">
        <w:t>_pic</w:t>
      </w:r>
      <w:r w:rsidR="00157A24">
        <w:t>的内容为接收到的图片</w:t>
      </w:r>
      <w:r w:rsidR="00157A24">
        <w:rPr>
          <w:rFonts w:hint="eastAsia"/>
        </w:rPr>
        <w:t>。</w:t>
      </w:r>
    </w:p>
    <w:p w:rsidR="003B1226" w:rsidRDefault="003B1226" w:rsidP="007E6FBC">
      <w:pPr>
        <w:pStyle w:val="af0"/>
        <w:spacing w:line="240" w:lineRule="auto"/>
        <w:ind w:left="425" w:firstLineChars="0" w:firstLine="0"/>
      </w:pPr>
      <w:r>
        <w:t>如果主持人</w:t>
      </w:r>
      <w:r>
        <w:rPr>
          <w:rFonts w:hint="eastAsia"/>
        </w:rPr>
        <w:t>点击“结束共享”按钮</w:t>
      </w:r>
      <w:r w:rsidR="002F469B">
        <w:rPr>
          <w:rFonts w:hint="eastAsia"/>
        </w:rPr>
        <w:t>，则结束共享，并通知与会者，与会者收到消息后</w:t>
      </w:r>
      <w:r w:rsidR="002F469B">
        <w:t>隐藏</w:t>
      </w:r>
      <w:r w:rsidR="002F469B">
        <w:t>rl_share_pic</w:t>
      </w:r>
      <w:r w:rsidR="002F469B">
        <w:rPr>
          <w:rFonts w:hint="eastAsia"/>
        </w:rPr>
        <w:t>，</w:t>
      </w:r>
      <w:r w:rsidR="002F469B">
        <w:t>并设置</w:t>
      </w:r>
      <w:r w:rsidR="002F469B">
        <w:t>wv_meeting_canvas</w:t>
      </w:r>
      <w:r w:rsidR="002F469B">
        <w:t>的背景为白色</w:t>
      </w:r>
      <w:r w:rsidR="002F469B">
        <w:rPr>
          <w:rFonts w:hint="eastAsia"/>
        </w:rPr>
        <w:t>。</w:t>
      </w:r>
    </w:p>
    <w:p w:rsidR="0061227B" w:rsidRDefault="00E14000" w:rsidP="007C5F9B">
      <w:pPr>
        <w:pStyle w:val="af0"/>
        <w:numPr>
          <w:ilvl w:val="0"/>
          <w:numId w:val="28"/>
        </w:numPr>
        <w:ind w:firstLineChars="0"/>
      </w:pPr>
      <w:r>
        <w:lastRenderedPageBreak/>
        <w:t>会议内权限管理</w:t>
      </w:r>
    </w:p>
    <w:p w:rsidR="00A63AC1" w:rsidRDefault="00A63AC1" w:rsidP="00A63AC1">
      <w:pPr>
        <w:pStyle w:val="af0"/>
        <w:ind w:left="425" w:firstLineChars="0" w:firstLine="0"/>
      </w:pPr>
      <w:r>
        <w:t>分为是否可使用白板绘画</w:t>
      </w:r>
      <w:r>
        <w:rPr>
          <w:rFonts w:hint="eastAsia"/>
        </w:rPr>
        <w:t>、</w:t>
      </w:r>
      <w:r>
        <w:t>是否可发送群聊</w:t>
      </w:r>
      <w:r>
        <w:rPr>
          <w:rFonts w:hint="eastAsia"/>
        </w:rPr>
        <w:t>和是否</w:t>
      </w:r>
      <w:r>
        <w:t>把与会者踢出会议</w:t>
      </w:r>
      <w:r>
        <w:rPr>
          <w:rFonts w:hint="eastAsia"/>
        </w:rPr>
        <w:t>。</w:t>
      </w:r>
    </w:p>
    <w:p w:rsidR="00B13D99" w:rsidRDefault="00AB00F4" w:rsidP="00A63AC1">
      <w:pPr>
        <w:pStyle w:val="af0"/>
        <w:ind w:left="425" w:firstLineChars="0" w:firstLine="0"/>
      </w:pPr>
      <w:r>
        <w:rPr>
          <w:rFonts w:hint="eastAsia"/>
        </w:rPr>
        <w:t>主持人可以在会议参与者列表中进行操作。</w:t>
      </w:r>
      <w:r w:rsidR="00F31F42">
        <w:rPr>
          <w:rFonts w:hint="eastAsia"/>
        </w:rPr>
        <w:t>会议参与者列表开始时根据会议设置显示与会者当前权限的状态，绿色的“画笔”代表可以使用画板绘画，红色的“画笔代表不可以使用画板绘画，绿色的“话筒”代表可以发送群聊消息，红色的“话筒”代表不可以发送群聊消息</w:t>
      </w:r>
      <w:r w:rsidR="00B13D99">
        <w:rPr>
          <w:rFonts w:hint="eastAsia"/>
        </w:rPr>
        <w:t>。</w:t>
      </w:r>
    </w:p>
    <w:p w:rsidR="00AB6F6E" w:rsidRDefault="00F31F42" w:rsidP="00A63AC1">
      <w:pPr>
        <w:pStyle w:val="af0"/>
        <w:ind w:left="425" w:firstLineChars="0" w:firstLine="0"/>
      </w:pPr>
      <w:r>
        <w:rPr>
          <w:rFonts w:hint="eastAsia"/>
        </w:rPr>
        <w:t>主持人点击“画笔”后，该与会者的绘画权限发生改变，通过</w:t>
      </w:r>
      <w:r>
        <w:t>javascript:alterDrawPermission</w:t>
      </w:r>
      <w:r w:rsidRPr="00F31F42">
        <w:t>(to_client_email, is_drawable)</w:t>
      </w:r>
      <w:r w:rsidR="009019A0">
        <w:t>发送</w:t>
      </w:r>
      <w:r w:rsidR="009019A0" w:rsidRPr="009019A0">
        <w:t>"alter_draw_permission"</w:t>
      </w:r>
      <w:r w:rsidR="009019A0">
        <w:t>消息给服务器</w:t>
      </w:r>
      <w:r w:rsidR="009019A0">
        <w:rPr>
          <w:rFonts w:hint="eastAsia"/>
        </w:rPr>
        <w:t>，</w:t>
      </w:r>
      <w:r w:rsidR="00546D5F">
        <w:t>服务器转发给指定邮箱的与会者</w:t>
      </w:r>
      <w:r w:rsidR="009019A0">
        <w:rPr>
          <w:rFonts w:hint="eastAsia"/>
        </w:rPr>
        <w:t>，该与会者的</w:t>
      </w:r>
      <w:r w:rsidR="009019A0">
        <w:rPr>
          <w:rFonts w:hint="eastAsia"/>
        </w:rPr>
        <w:t>index</w:t>
      </w:r>
      <w:r w:rsidR="009019A0">
        <w:t>.php</w:t>
      </w:r>
      <w:r w:rsidR="009019A0">
        <w:t>的</w:t>
      </w:r>
      <w:r w:rsidR="009019A0">
        <w:t>onMessage</w:t>
      </w:r>
      <w:r w:rsidR="00D84D5B">
        <w:rPr>
          <w:rFonts w:hint="eastAsia"/>
        </w:rPr>
        <w:t>方法接收到消息，判断“</w:t>
      </w:r>
      <w:r w:rsidR="00D84D5B">
        <w:rPr>
          <w:rFonts w:hint="eastAsia"/>
        </w:rPr>
        <w:t>is</w:t>
      </w:r>
      <w:r w:rsidR="00D84D5B">
        <w:t>_drawable</w:t>
      </w:r>
      <w:r w:rsidR="00D84D5B">
        <w:rPr>
          <w:rFonts w:hint="eastAsia"/>
        </w:rPr>
        <w:t>”参数，</w:t>
      </w:r>
      <w:r w:rsidR="00062904">
        <w:rPr>
          <w:rFonts w:hint="eastAsia"/>
        </w:rPr>
        <w:t>如果为</w:t>
      </w:r>
      <w:r w:rsidR="00062904">
        <w:rPr>
          <w:rFonts w:hint="eastAsia"/>
        </w:rPr>
        <w:t>True</w:t>
      </w:r>
      <w:r w:rsidR="00062904">
        <w:rPr>
          <w:rFonts w:hint="eastAsia"/>
        </w:rPr>
        <w:t>，</w:t>
      </w:r>
      <w:r w:rsidR="00062904">
        <w:t>销毁之前的白板</w:t>
      </w:r>
      <w:r w:rsidR="00062904">
        <w:t>Canvas</w:t>
      </w:r>
      <w:r w:rsidR="00062904">
        <w:rPr>
          <w:rFonts w:hint="eastAsia"/>
        </w:rPr>
        <w:t>，</w:t>
      </w:r>
      <w:r w:rsidR="00062904">
        <w:t>新建一个可绘画的白板</w:t>
      </w:r>
      <w:r w:rsidR="00062904">
        <w:t>Canvas</w:t>
      </w:r>
      <w:r w:rsidR="00FF119E">
        <w:rPr>
          <w:rFonts w:hint="eastAsia"/>
        </w:rPr>
        <w:t>；</w:t>
      </w:r>
      <w:r w:rsidR="00D84D5B">
        <w:rPr>
          <w:rFonts w:hint="eastAsia"/>
        </w:rPr>
        <w:t>如果为</w:t>
      </w:r>
      <w:r w:rsidR="00D84D5B">
        <w:rPr>
          <w:rFonts w:hint="eastAsia"/>
        </w:rPr>
        <w:t>Fa</w:t>
      </w:r>
      <w:r w:rsidR="00D84D5B">
        <w:t>lse</w:t>
      </w:r>
      <w:r w:rsidR="00D84D5B">
        <w:rPr>
          <w:rFonts w:hint="eastAsia"/>
        </w:rPr>
        <w:t>，</w:t>
      </w:r>
      <w:r w:rsidR="00D84D5B">
        <w:t>销毁之前的白板</w:t>
      </w:r>
      <w:r w:rsidR="00D84D5B">
        <w:t>Canvas</w:t>
      </w:r>
      <w:r w:rsidR="00D84D5B">
        <w:rPr>
          <w:rFonts w:hint="eastAsia"/>
        </w:rPr>
        <w:t>，</w:t>
      </w:r>
      <w:r w:rsidR="00D84D5B">
        <w:t>新建一个不可绘画只能显示的白板</w:t>
      </w:r>
      <w:r w:rsidR="00D84D5B">
        <w:t>Canvas</w:t>
      </w:r>
      <w:r w:rsidR="006454A9">
        <w:rPr>
          <w:rFonts w:hint="eastAsia"/>
        </w:rPr>
        <w:t>（把新建可绘画白板的</w:t>
      </w:r>
      <w:r w:rsidR="006454A9">
        <w:rPr>
          <w:rFonts w:hint="eastAsia"/>
        </w:rPr>
        <w:t>init</w:t>
      </w:r>
      <w:r w:rsidR="006454A9">
        <w:rPr>
          <w:rFonts w:hint="eastAsia"/>
        </w:rPr>
        <w:t>的</w:t>
      </w:r>
      <w:r w:rsidR="006454A9">
        <w:rPr>
          <w:rFonts w:hint="eastAsia"/>
        </w:rPr>
        <w:t>option</w:t>
      </w:r>
      <w:r w:rsidR="006454A9">
        <w:t>s</w:t>
      </w:r>
      <w:r w:rsidR="006454A9">
        <w:t>列表中的</w:t>
      </w:r>
      <w:r w:rsidR="006454A9">
        <w:t>tools</w:t>
      </w:r>
      <w:r w:rsidR="006454A9">
        <w:t>参数中除了</w:t>
      </w:r>
      <w:r w:rsidR="006454A9" w:rsidRPr="008B5CFF">
        <w:t>LC.tools.Pan</w:t>
      </w:r>
      <w:r w:rsidR="006454A9">
        <w:t>(</w:t>
      </w:r>
      <w:r w:rsidR="006454A9">
        <w:t>缩放按钮</w:t>
      </w:r>
      <w:r w:rsidR="006454A9">
        <w:rPr>
          <w:rFonts w:hint="eastAsia"/>
        </w:rPr>
        <w:t>）和</w:t>
      </w:r>
      <w:r w:rsidR="006454A9" w:rsidRPr="001B24AC">
        <w:t>LC.tools.SelectShape</w:t>
      </w:r>
      <w:r w:rsidR="006454A9">
        <w:rPr>
          <w:rFonts w:hint="eastAsia"/>
        </w:rPr>
        <w:t>（选择移动按钮）的工具都去掉</w:t>
      </w:r>
      <w:r w:rsidR="006454A9">
        <w:rPr>
          <w:rFonts w:hint="eastAsia"/>
        </w:rPr>
        <w:t>)</w:t>
      </w:r>
      <w:r w:rsidR="004D6B9D">
        <w:rPr>
          <w:rFonts w:hint="eastAsia"/>
        </w:rPr>
        <w:t>。</w:t>
      </w:r>
      <w:r w:rsidR="00B706C6">
        <w:rPr>
          <w:rFonts w:hint="eastAsia"/>
        </w:rPr>
        <w:t>然后</w:t>
      </w:r>
      <w:r w:rsidR="004B3AC0">
        <w:rPr>
          <w:rFonts w:hint="eastAsia"/>
        </w:rPr>
        <w:t>设置内容改变监听</w:t>
      </w:r>
      <w:r w:rsidR="00D84D5B">
        <w:t>并重新</w:t>
      </w:r>
      <w:r w:rsidR="002B5C1B">
        <w:t>向</w:t>
      </w:r>
      <w:r w:rsidR="00D84D5B">
        <w:t>主持人请求数据</w:t>
      </w:r>
      <w:r w:rsidR="00D84D5B">
        <w:rPr>
          <w:rFonts w:hint="eastAsia"/>
        </w:rPr>
        <w:t>（白板数据</w:t>
      </w:r>
      <w:r w:rsidR="00D84D5B">
        <w:rPr>
          <w:rFonts w:hint="eastAsia"/>
        </w:rPr>
        <w:t>+</w:t>
      </w:r>
      <w:r w:rsidR="00D84D5B">
        <w:rPr>
          <w:rFonts w:hint="eastAsia"/>
        </w:rPr>
        <w:t>共享资源）</w:t>
      </w:r>
      <w:r w:rsidR="009F0E67">
        <w:rPr>
          <w:rFonts w:hint="eastAsia"/>
        </w:rPr>
        <w:t>，然后重新加载请求到的数据</w:t>
      </w:r>
      <w:r w:rsidR="001A3EC6">
        <w:rPr>
          <w:rFonts w:hint="eastAsia"/>
        </w:rPr>
        <w:t>。</w:t>
      </w:r>
    </w:p>
    <w:p w:rsidR="00CD1EDB" w:rsidRDefault="00CD1EDB" w:rsidP="00A63AC1">
      <w:pPr>
        <w:pStyle w:val="af0"/>
        <w:ind w:left="425" w:firstLineChars="0" w:firstLine="0"/>
      </w:pPr>
      <w:r>
        <w:t>主持人点击</w:t>
      </w:r>
      <w:r>
        <w:rPr>
          <w:rFonts w:hint="eastAsia"/>
        </w:rPr>
        <w:t>“话筒”后，该与会者的群聊权限发生了</w:t>
      </w:r>
      <w:r w:rsidR="00C5203A">
        <w:rPr>
          <w:rFonts w:hint="eastAsia"/>
        </w:rPr>
        <w:t>，通过</w:t>
      </w:r>
      <w:r w:rsidR="00950C97">
        <w:t>javascript:alterDrawPermission</w:t>
      </w:r>
      <w:r w:rsidR="00950C97" w:rsidRPr="00950C97">
        <w:t>(to_client_email, is_talkable)</w:t>
      </w:r>
      <w:r w:rsidR="009857F5">
        <w:t>发送</w:t>
      </w:r>
      <w:r w:rsidR="009857F5" w:rsidRPr="009857F5">
        <w:t>"alter_talk_permission"</w:t>
      </w:r>
      <w:r w:rsidR="009857F5">
        <w:t>消息给服务器</w:t>
      </w:r>
      <w:r w:rsidR="009857F5">
        <w:rPr>
          <w:rFonts w:hint="eastAsia"/>
        </w:rPr>
        <w:t>，</w:t>
      </w:r>
      <w:r w:rsidR="009857F5">
        <w:t>服务器转发</w:t>
      </w:r>
      <w:r w:rsidR="009857F5">
        <w:rPr>
          <w:rFonts w:hint="eastAsia"/>
        </w:rPr>
        <w:t>，</w:t>
      </w:r>
      <w:r w:rsidR="009857F5">
        <w:t>该与会者的</w:t>
      </w:r>
      <w:r w:rsidR="009857F5">
        <w:t>index.php</w:t>
      </w:r>
      <w:r w:rsidR="009857F5">
        <w:t>接收到</w:t>
      </w:r>
      <w:r w:rsidR="00C15EB6">
        <w:t>消息</w:t>
      </w:r>
      <w:r w:rsidR="00C15EB6">
        <w:rPr>
          <w:rFonts w:hint="eastAsia"/>
        </w:rPr>
        <w:t>，</w:t>
      </w:r>
      <w:r w:rsidR="00C15EB6">
        <w:t>通过</w:t>
      </w:r>
      <w:r w:rsidR="00C15EB6" w:rsidRPr="00C15EB6">
        <w:t>window.board.alterTalkPermission(data['is_talkable'])</w:t>
      </w:r>
      <w:r w:rsidR="00C24DC0">
        <w:t>操作</w:t>
      </w:r>
      <w:r w:rsidR="00C24DC0">
        <w:t>Android</w:t>
      </w:r>
      <w:r w:rsidR="00C24DC0">
        <w:t>的界面</w:t>
      </w:r>
      <w:r w:rsidR="00C24DC0">
        <w:rPr>
          <w:rFonts w:hint="eastAsia"/>
        </w:rPr>
        <w:t>，</w:t>
      </w:r>
      <w:r w:rsidR="00E70A2C" w:rsidRPr="00C15EB6">
        <w:t>alterTalkPermission</w:t>
      </w:r>
      <w:r w:rsidR="00E70A2C">
        <w:t>方法</w:t>
      </w:r>
      <w:r w:rsidR="000A6CB4">
        <w:t>对用户进行权限改变提示</w:t>
      </w:r>
      <w:r w:rsidR="000A6CB4">
        <w:rPr>
          <w:rFonts w:hint="eastAsia"/>
        </w:rPr>
        <w:t>，</w:t>
      </w:r>
      <w:r w:rsidR="000A6CB4">
        <w:t>并通过</w:t>
      </w:r>
      <w:r w:rsidR="000A6CB4">
        <w:t>EventBus</w:t>
      </w:r>
      <w:r w:rsidR="000A6CB4">
        <w:t>发送消息通知</w:t>
      </w:r>
      <w:r w:rsidR="000A6CB4">
        <w:t>ChatActivity</w:t>
      </w:r>
      <w:r w:rsidR="000A6CB4">
        <w:rPr>
          <w:rFonts w:hint="eastAsia"/>
        </w:rPr>
        <w:t>，</w:t>
      </w:r>
      <w:r w:rsidR="00981A2D">
        <w:t>ChatActivity</w:t>
      </w:r>
      <w:r w:rsidR="00981A2D">
        <w:t>的</w:t>
      </w:r>
      <w:r w:rsidR="00981A2D" w:rsidRPr="00981A2D">
        <w:t>listenTalkPermissionChange</w:t>
      </w:r>
      <w:r w:rsidR="00981A2D">
        <w:t>函数接受消息</w:t>
      </w:r>
      <w:r w:rsidR="00981A2D">
        <w:rPr>
          <w:rFonts w:hint="eastAsia"/>
        </w:rPr>
        <w:t>，</w:t>
      </w:r>
      <w:r w:rsidR="00981A2D">
        <w:t>并根据</w:t>
      </w:r>
      <w:r w:rsidR="00981A2D">
        <w:t>istalkable</w:t>
      </w:r>
      <w:r w:rsidR="00981A2D">
        <w:t>的值设置</w:t>
      </w:r>
      <w:r w:rsidR="00981A2D">
        <w:t>reply_bar</w:t>
      </w:r>
      <w:r w:rsidR="00981A2D">
        <w:t>的可见性</w:t>
      </w:r>
      <w:r w:rsidR="00B062FE">
        <w:rPr>
          <w:rFonts w:hint="eastAsia"/>
        </w:rPr>
        <w:t>，</w:t>
      </w:r>
      <w:r w:rsidR="00B062FE">
        <w:t>如果</w:t>
      </w:r>
      <w:r w:rsidR="00B062FE">
        <w:t>istalkable</w:t>
      </w:r>
      <w:r w:rsidR="00B062FE">
        <w:t>为</w:t>
      </w:r>
      <w:r w:rsidR="00B062FE">
        <w:rPr>
          <w:rFonts w:hint="eastAsia"/>
        </w:rPr>
        <w:t>False</w:t>
      </w:r>
      <w:r w:rsidR="00B062FE">
        <w:rPr>
          <w:rFonts w:hint="eastAsia"/>
        </w:rPr>
        <w:t>，隐藏</w:t>
      </w:r>
      <w:r w:rsidR="00B062FE">
        <w:rPr>
          <w:rFonts w:hint="eastAsia"/>
        </w:rPr>
        <w:t>reply</w:t>
      </w:r>
      <w:r w:rsidR="00B062FE">
        <w:t>_</w:t>
      </w:r>
      <w:r w:rsidR="00B062FE">
        <w:rPr>
          <w:rFonts w:hint="eastAsia"/>
        </w:rPr>
        <w:t>bar</w:t>
      </w:r>
      <w:r w:rsidR="00B062FE">
        <w:rPr>
          <w:rFonts w:hint="eastAsia"/>
        </w:rPr>
        <w:t>，这样用户就没法发送消息了。</w:t>
      </w:r>
    </w:p>
    <w:p w:rsidR="00062904" w:rsidRDefault="00034F27" w:rsidP="001159FB">
      <w:pPr>
        <w:pStyle w:val="af0"/>
        <w:ind w:left="425" w:firstLineChars="0" w:firstLine="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sidR="00914E8E">
        <w:rPr>
          <w:rFonts w:hint="eastAsia"/>
        </w:rPr>
        <w:t>（</w:t>
      </w:r>
      <w:r w:rsidR="00914E8E" w:rsidRPr="00914E8E">
        <w:t>to_email</w:t>
      </w:r>
      <w:r w:rsidR="00914E8E">
        <w:rPr>
          <w:rFonts w:hint="eastAsia"/>
        </w:rPr>
        <w:t>）</w:t>
      </w:r>
      <w:r w:rsidR="007C357F">
        <w:rPr>
          <w:rFonts w:hint="eastAsia"/>
        </w:rPr>
        <w:t>发送</w:t>
      </w:r>
      <w:r w:rsidR="007C357F" w:rsidRPr="007C357F">
        <w:t>"kickout"</w:t>
      </w:r>
      <w:r w:rsidR="007C357F">
        <w:t>消息给服务器</w:t>
      </w:r>
      <w:r w:rsidR="007C357F">
        <w:rPr>
          <w:rFonts w:hint="eastAsia"/>
        </w:rPr>
        <w:t>，</w:t>
      </w:r>
      <w:r w:rsidR="007C357F">
        <w:t>服务器转发</w:t>
      </w:r>
      <w:r w:rsidR="00A00A82">
        <w:rPr>
          <w:rFonts w:hint="eastAsia"/>
        </w:rPr>
        <w:t>，</w:t>
      </w:r>
      <w:r w:rsidR="00A00A82">
        <w:t>该与会者的</w:t>
      </w:r>
      <w:r w:rsidR="00A00A82">
        <w:t>index.php</w:t>
      </w:r>
      <w:r w:rsidR="00A00A82">
        <w:t>接收到消息</w:t>
      </w:r>
      <w:r w:rsidR="00A00A82">
        <w:rPr>
          <w:rFonts w:hint="eastAsia"/>
        </w:rPr>
        <w:t>，</w:t>
      </w:r>
      <w:r w:rsidR="00A00A82">
        <w:t>通过</w:t>
      </w:r>
      <w:r w:rsidR="00A00A82" w:rsidRPr="00A00A82">
        <w:t>window.board.kickout()</w:t>
      </w:r>
      <w:r w:rsidR="00A00A82">
        <w:t>改变</w:t>
      </w:r>
      <w:r w:rsidR="00A00A82">
        <w:t>Android</w:t>
      </w:r>
      <w:r w:rsidR="00A00A82">
        <w:t>的界面</w:t>
      </w:r>
      <w:r w:rsidR="00A00A82">
        <w:rPr>
          <w:rFonts w:hint="eastAsia"/>
        </w:rPr>
        <w:t>（</w:t>
      </w:r>
      <w:r w:rsidR="00A00A82">
        <w:t>弹出</w:t>
      </w:r>
      <w:r w:rsidR="00A00A82">
        <w:rPr>
          <w:rFonts w:hint="eastAsia"/>
        </w:rPr>
        <w:t>“你被主持人踢出会议”的提示框，并且只有当用户点击确定后才会消失，点击确认，会议页面关闭，离开会议）</w:t>
      </w:r>
      <w:r w:rsidR="00C34130">
        <w:rPr>
          <w:rFonts w:hint="eastAsia"/>
        </w:rPr>
        <w:t>，紧接着</w:t>
      </w:r>
      <w:r w:rsidR="00C34130">
        <w:rPr>
          <w:rFonts w:hint="eastAsia"/>
        </w:rPr>
        <w:t>index</w:t>
      </w:r>
      <w:r w:rsidR="00C34130">
        <w:t>.php</w:t>
      </w:r>
      <w:r w:rsidR="00C34130">
        <w:t>还会</w:t>
      </w:r>
      <w:r w:rsidR="00531E0C">
        <w:t>通过</w:t>
      </w:r>
      <w:r w:rsidR="00531E0C" w:rsidRPr="00531E0C">
        <w:t>syncLeaveMeeting(name)</w:t>
      </w:r>
      <w:r w:rsidR="001A299A">
        <w:t>发送</w:t>
      </w:r>
      <w:r w:rsidR="001A299A" w:rsidRPr="001A299A">
        <w:t>"leaveMeeting"</w:t>
      </w:r>
      <w:r w:rsidR="001A299A">
        <w:t>消息</w:t>
      </w:r>
      <w:r w:rsidR="00BA47DC">
        <w:t>通知会议房间内的其他</w:t>
      </w:r>
      <w:r w:rsidR="00C34130">
        <w:t>人自</w:t>
      </w:r>
      <w:r w:rsidR="00C34130">
        <w:lastRenderedPageBreak/>
        <w:t>己离会</w:t>
      </w:r>
      <w:r w:rsidR="00FF146A">
        <w:rPr>
          <w:rFonts w:hint="eastAsia"/>
        </w:rPr>
        <w:t>，</w:t>
      </w:r>
      <w:r w:rsidR="00FF146A">
        <w:t>其他人</w:t>
      </w:r>
      <w:r w:rsidR="005A2ABA">
        <w:t>接收到消息</w:t>
      </w:r>
      <w:r w:rsidR="005A2ABA">
        <w:rPr>
          <w:rFonts w:hint="eastAsia"/>
        </w:rPr>
        <w:t>，</w:t>
      </w:r>
      <w:r w:rsidR="005A2ABA">
        <w:t>并从自己</w:t>
      </w:r>
      <w:r w:rsidR="00FF146A">
        <w:t>的会议参与者列表中移除该用户</w:t>
      </w:r>
      <w:r w:rsidR="00A00A82">
        <w:rPr>
          <w:rFonts w:hint="eastAsia"/>
        </w:rPr>
        <w:t>。</w:t>
      </w:r>
    </w:p>
    <w:p w:rsidR="009902D7" w:rsidRDefault="00911B64" w:rsidP="007C5F9B">
      <w:pPr>
        <w:pStyle w:val="af0"/>
        <w:numPr>
          <w:ilvl w:val="0"/>
          <w:numId w:val="28"/>
        </w:numPr>
        <w:ind w:firstLineChars="0"/>
      </w:pPr>
      <w:r>
        <w:t>群聊</w:t>
      </w:r>
    </w:p>
    <w:p w:rsidR="004608C5" w:rsidRDefault="004608C5" w:rsidP="004608C5">
      <w:pPr>
        <w:pStyle w:val="af0"/>
        <w:ind w:left="425" w:firstLineChars="0" w:firstLine="0"/>
      </w:pPr>
      <w:r>
        <w:t>群聊消息分为四种</w:t>
      </w:r>
      <w:r>
        <w:rPr>
          <w:rFonts w:hint="eastAsia"/>
        </w:rPr>
        <w:t>：</w:t>
      </w:r>
      <w:r>
        <w:t>文字</w:t>
      </w:r>
      <w:r>
        <w:rPr>
          <w:rFonts w:hint="eastAsia"/>
        </w:rPr>
        <w:t>、</w:t>
      </w:r>
      <w:r>
        <w:t>gif</w:t>
      </w:r>
      <w:r>
        <w:t>表情</w:t>
      </w:r>
      <w:r>
        <w:rPr>
          <w:rFonts w:hint="eastAsia"/>
        </w:rPr>
        <w:t>、图片、</w:t>
      </w:r>
      <w:r>
        <w:t>语音</w:t>
      </w:r>
      <w:r w:rsidR="003724BF">
        <w:rPr>
          <w:rFonts w:hint="eastAsia"/>
        </w:rPr>
        <w:t>。</w:t>
      </w:r>
    </w:p>
    <w:p w:rsidR="0029264F" w:rsidRDefault="003724BF" w:rsidP="004608C5">
      <w:pPr>
        <w:pStyle w:val="af0"/>
        <w:ind w:left="425" w:firstLineChars="0" w:firstLine="0"/>
      </w:pPr>
      <w:r>
        <w:t>首先</w:t>
      </w:r>
      <w:r>
        <w:rPr>
          <w:rFonts w:hint="eastAsia"/>
        </w:rPr>
        <w:t>，</w:t>
      </w:r>
      <w:r>
        <w:t>群聊消息的同步和白板的同步机制是一样的</w:t>
      </w:r>
      <w:r>
        <w:rPr>
          <w:rFonts w:hint="eastAsia"/>
        </w:rPr>
        <w:t>。</w:t>
      </w:r>
      <w:r w:rsidR="00316E43">
        <w:rPr>
          <w:rFonts w:hint="eastAsia"/>
        </w:rPr>
        <w:t>这里文字和表情消息实质上都是文本消息，只需要先进行必要的加密（这里采用的是</w:t>
      </w:r>
      <w:r w:rsidR="00316E43">
        <w:rPr>
          <w:rFonts w:hint="eastAsia"/>
        </w:rPr>
        <w:t>AES</w:t>
      </w:r>
      <w:r w:rsidR="00316E43">
        <w:rPr>
          <w:rFonts w:hint="eastAsia"/>
        </w:rPr>
        <w:t>加密）</w:t>
      </w:r>
      <w:r w:rsidR="0029264F">
        <w:rPr>
          <w:rFonts w:hint="eastAsia"/>
        </w:rPr>
        <w:t>，然后使用刚刚进入会议就建立好的</w:t>
      </w:r>
      <w:r w:rsidR="0029264F">
        <w:rPr>
          <w:rFonts w:hint="eastAsia"/>
        </w:rPr>
        <w:t>We</w:t>
      </w:r>
      <w:r w:rsidR="0029264F">
        <w:t>bSocket</w:t>
      </w:r>
      <w:r w:rsidR="0085470B">
        <w:t>进行通信</w:t>
      </w:r>
      <w:r w:rsidR="0029264F">
        <w:rPr>
          <w:rFonts w:hint="eastAsia"/>
        </w:rPr>
        <w:t>，</w:t>
      </w:r>
      <w:r w:rsidR="00E458E9">
        <w:t>过程</w:t>
      </w:r>
      <w:r w:rsidR="003D71CB">
        <w:t>如下</w:t>
      </w:r>
      <w:r w:rsidR="0029264F">
        <w:rPr>
          <w:rFonts w:hint="eastAsia"/>
        </w:rPr>
        <w:t>:</w:t>
      </w:r>
    </w:p>
    <w:p w:rsidR="003724BF" w:rsidRDefault="003B4078" w:rsidP="004608C5">
      <w:pPr>
        <w:pStyle w:val="af0"/>
        <w:ind w:left="425" w:firstLineChars="0" w:firstLine="0"/>
      </w:pPr>
      <w:r>
        <w:rPr>
          <w:rFonts w:hint="eastAsia"/>
        </w:rPr>
        <w:t>ChatActivity</w:t>
      </w:r>
      <w:r>
        <w:rPr>
          <w:rFonts w:hint="eastAsia"/>
        </w:rPr>
        <w:t>通过</w:t>
      </w:r>
      <w:r>
        <w:rPr>
          <w:rFonts w:hint="eastAsia"/>
        </w:rPr>
        <w:t>EventBus</w:t>
      </w:r>
      <w:r>
        <w:t>把聊天消息传给</w:t>
      </w:r>
      <w:r>
        <w:t>MeetingActivity-&gt;</w:t>
      </w:r>
      <w:r w:rsidR="00BD115A">
        <w:t>在</w:t>
      </w:r>
      <w:r w:rsidR="00BD115A">
        <w:t>MeetingActivity</w:t>
      </w:r>
      <w:r w:rsidR="00DA3C76">
        <w:t>中通过</w:t>
      </w:r>
      <w:r w:rsidR="00DA3C76">
        <w:t>wv_meeting_canvas</w:t>
      </w:r>
      <w:r w:rsidR="0029264F">
        <w:rPr>
          <w:rFonts w:hint="eastAsia"/>
        </w:rPr>
        <w:t>调用</w:t>
      </w:r>
      <w:r w:rsidR="0029264F">
        <w:rPr>
          <w:rFonts w:hint="eastAsia"/>
        </w:rPr>
        <w:t>J</w:t>
      </w:r>
      <w:r w:rsidR="0029264F">
        <w:t>avaScript</w:t>
      </w:r>
      <w:r w:rsidR="0029264F">
        <w:t>函数</w:t>
      </w:r>
      <w:r w:rsidR="0029264F">
        <w:rPr>
          <w:rFonts w:hint="eastAsia"/>
        </w:rPr>
        <w:t>-&gt;</w:t>
      </w:r>
      <w:r w:rsidR="0085470B">
        <w:t>JavaScript</w:t>
      </w:r>
      <w:r w:rsidR="0085470B">
        <w:t>函数通过</w:t>
      </w:r>
      <w:r w:rsidR="0085470B">
        <w:t>WebSocket</w:t>
      </w:r>
      <w:r w:rsidR="0085470B">
        <w:t>发送消息</w:t>
      </w:r>
      <w:r w:rsidR="004437A7">
        <w:t>给服务器</w:t>
      </w:r>
      <w:r w:rsidR="004437A7">
        <w:rPr>
          <w:rFonts w:hint="eastAsia"/>
        </w:rPr>
        <w:t>-&gt;</w:t>
      </w:r>
      <w:r w:rsidR="00312FE9">
        <w:rPr>
          <w:rFonts w:hint="eastAsia"/>
        </w:rPr>
        <w:t>服务器转发消息</w:t>
      </w:r>
      <w:r w:rsidR="004437A7">
        <w:rPr>
          <w:rFonts w:hint="eastAsia"/>
        </w:rPr>
        <w:t>到会议房间内的所有人</w:t>
      </w:r>
      <w:r w:rsidR="004437A7">
        <w:rPr>
          <w:rFonts w:hint="eastAsia"/>
        </w:rPr>
        <w:t>-&gt;</w:t>
      </w:r>
      <w:r w:rsidR="004670E1">
        <w:rPr>
          <w:rFonts w:hint="eastAsia"/>
        </w:rPr>
        <w:t>index</w:t>
      </w:r>
      <w:r w:rsidR="004670E1">
        <w:t>.php</w:t>
      </w:r>
      <w:r w:rsidR="004670E1">
        <w:t>的</w:t>
      </w:r>
      <w:r w:rsidR="004670E1">
        <w:t>onMessage</w:t>
      </w:r>
      <w:r w:rsidR="004670E1">
        <w:t>接收到消息</w:t>
      </w:r>
      <w:r w:rsidR="00031A42">
        <w:rPr>
          <w:rFonts w:hint="eastAsia"/>
        </w:rPr>
        <w:t>-&gt;</w:t>
      </w:r>
      <w:r w:rsidR="00031A42">
        <w:rPr>
          <w:rFonts w:hint="eastAsia"/>
        </w:rPr>
        <w:t>通过</w:t>
      </w:r>
      <w:r w:rsidR="00031A42">
        <w:t>window.board.xxx</w:t>
      </w:r>
      <w:r w:rsidR="00031A42" w:rsidRPr="00A00A82">
        <w:t>()</w:t>
      </w:r>
      <w:r w:rsidR="00517B60">
        <w:t>传递数据给</w:t>
      </w:r>
      <w:r w:rsidR="00931395">
        <w:t>Android</w:t>
      </w:r>
      <w:r>
        <w:rPr>
          <w:rFonts w:hint="eastAsia"/>
        </w:rPr>
        <w:t>-&gt;</w:t>
      </w:r>
      <w:r w:rsidR="00517B60">
        <w:rPr>
          <w:rFonts w:hint="eastAsia"/>
        </w:rPr>
        <w:t>Meeting</w:t>
      </w:r>
      <w:r w:rsidR="00517B60">
        <w:t>Activity</w:t>
      </w:r>
      <w:r>
        <w:rPr>
          <w:rFonts w:hint="eastAsia"/>
        </w:rPr>
        <w:t>通过</w:t>
      </w:r>
      <w:r>
        <w:rPr>
          <w:rFonts w:hint="eastAsia"/>
        </w:rPr>
        <w:t>Event</w:t>
      </w:r>
      <w:r>
        <w:t>Bus</w:t>
      </w:r>
      <w:r w:rsidR="00517B60">
        <w:t>传递聊天数据到</w:t>
      </w:r>
      <w:r w:rsidR="00517B60">
        <w:t>ChatActivity</w:t>
      </w:r>
      <w:r w:rsidR="00517B60">
        <w:rPr>
          <w:rFonts w:hint="eastAsia"/>
        </w:rPr>
        <w:t>，</w:t>
      </w:r>
      <w:r w:rsidR="00517B60">
        <w:t>加载并显示新收到的聊天消息</w:t>
      </w:r>
      <w:r w:rsidR="00517B60">
        <w:rPr>
          <w:rFonts w:hint="eastAsia"/>
        </w:rPr>
        <w:t>。</w:t>
      </w:r>
    </w:p>
    <w:p w:rsidR="000607FD" w:rsidRDefault="000607FD" w:rsidP="004608C5">
      <w:pPr>
        <w:pStyle w:val="af0"/>
        <w:ind w:left="425" w:firstLineChars="0" w:firstLine="0"/>
      </w:pPr>
      <w:r>
        <w:t>但是对于图片和语音</w:t>
      </w:r>
      <w:r w:rsidR="00CC7A2C">
        <w:t>消息</w:t>
      </w:r>
      <w:r>
        <w:t>就需要先调用聊天文件上传接口</w:t>
      </w:r>
      <w:r w:rsidR="00A66F37">
        <w:t>把文件上传</w:t>
      </w:r>
      <w:r>
        <w:t>到</w:t>
      </w:r>
      <w:r w:rsidR="00C10E27">
        <w:t>Web</w:t>
      </w:r>
      <w:r>
        <w:t>Server</w:t>
      </w:r>
      <w:r>
        <w:rPr>
          <w:rFonts w:hint="eastAsia"/>
        </w:rPr>
        <w:t>，</w:t>
      </w:r>
      <w:r>
        <w:t>然后返回文件地址给消息发送方</w:t>
      </w:r>
      <w:r w:rsidR="00A66F37">
        <w:rPr>
          <w:rFonts w:hint="eastAsia"/>
        </w:rPr>
        <w:t>，</w:t>
      </w:r>
      <w:r w:rsidR="00A66F37">
        <w:t>消息发送方在通过上面的过程发送图片或语音消息</w:t>
      </w:r>
      <w:r w:rsidR="006B5950">
        <w:rPr>
          <w:rFonts w:hint="eastAsia"/>
        </w:rPr>
        <w:t>，</w:t>
      </w:r>
      <w:r w:rsidR="006B5950">
        <w:t>同步到会议内的所有用户后</w:t>
      </w:r>
      <w:r w:rsidR="006B5950">
        <w:rPr>
          <w:rFonts w:hint="eastAsia"/>
        </w:rPr>
        <w:t>，</w:t>
      </w:r>
      <w:r w:rsidR="006B5950">
        <w:t>其他用户</w:t>
      </w:r>
      <w:r w:rsidR="009B4D0B">
        <w:t>根据消息类型</w:t>
      </w:r>
      <w:r w:rsidR="009B4D0B">
        <w:rPr>
          <w:rFonts w:hint="eastAsia"/>
        </w:rPr>
        <w:t>，通过文件地址</w:t>
      </w:r>
      <w:r w:rsidR="009B4D0B">
        <w:t>获取服务器上的聊天文件</w:t>
      </w:r>
      <w:r w:rsidR="009B4D0B">
        <w:rPr>
          <w:rFonts w:hint="eastAsia"/>
        </w:rPr>
        <w:t>，</w:t>
      </w:r>
      <w:r w:rsidR="009B4D0B">
        <w:t>并进行显示</w:t>
      </w:r>
      <w:r w:rsidR="009B4D0B">
        <w:rPr>
          <w:rFonts w:hint="eastAsia"/>
        </w:rPr>
        <w:t>。</w:t>
      </w:r>
    </w:p>
    <w:p w:rsidR="009902D7" w:rsidRDefault="006869B1" w:rsidP="007C5F9B">
      <w:pPr>
        <w:pStyle w:val="af0"/>
        <w:numPr>
          <w:ilvl w:val="0"/>
          <w:numId w:val="28"/>
        </w:numPr>
        <w:ind w:firstLineChars="0"/>
      </w:pPr>
      <w:r>
        <w:t>联系人</w:t>
      </w:r>
      <w:r w:rsidR="009902D7">
        <w:t>管理</w:t>
      </w:r>
    </w:p>
    <w:p w:rsidR="00082157" w:rsidRDefault="006869B1" w:rsidP="00082157">
      <w:pPr>
        <w:pStyle w:val="af0"/>
        <w:ind w:left="425" w:firstLineChars="0" w:firstLine="0"/>
      </w:pPr>
      <w:r>
        <w:t>联系人</w:t>
      </w:r>
      <w:r w:rsidR="00FF2251">
        <w:t>管理的</w:t>
      </w:r>
      <w:r w:rsidR="00B356D2">
        <w:t>通信机制不同于白板和群聊</w:t>
      </w:r>
      <w:r w:rsidR="00B356D2">
        <w:rPr>
          <w:rFonts w:hint="eastAsia"/>
        </w:rPr>
        <w:t>。</w:t>
      </w:r>
    </w:p>
    <w:p w:rsidR="00CF1760" w:rsidRDefault="00CF1760" w:rsidP="00CF1760">
      <w:pPr>
        <w:pStyle w:val="af0"/>
        <w:spacing w:line="240" w:lineRule="auto"/>
        <w:ind w:left="425" w:firstLineChars="0" w:firstLine="0"/>
      </w:pPr>
      <w:r w:rsidRPr="00CF1760">
        <w:rPr>
          <w:noProof/>
        </w:rPr>
        <w:drawing>
          <wp:inline distT="0" distB="0" distL="0" distR="0">
            <wp:extent cx="4020718" cy="2714625"/>
            <wp:effectExtent l="0" t="0" r="0" b="0"/>
            <wp:docPr id="58" name="图片 58" descr="G:\learnResource\毕设\image\QQ截图2017050415081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earnResource\毕设\image\QQ截图20170504150819 - 副本.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8319" cy="2719757"/>
                    </a:xfrm>
                    <a:prstGeom prst="rect">
                      <a:avLst/>
                    </a:prstGeom>
                    <a:noFill/>
                    <a:ln>
                      <a:noFill/>
                    </a:ln>
                  </pic:spPr>
                </pic:pic>
              </a:graphicData>
            </a:graphic>
          </wp:inline>
        </w:drawing>
      </w:r>
    </w:p>
    <w:p w:rsidR="00016D42" w:rsidRDefault="00A8751F" w:rsidP="00F41E2A">
      <w:pPr>
        <w:pStyle w:val="af0"/>
        <w:spacing w:line="240" w:lineRule="auto"/>
        <w:ind w:left="425" w:firstLineChars="0" w:firstLine="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w:t>
      </w:r>
      <w:r w:rsidR="00625311">
        <w:rPr>
          <w:rFonts w:hint="eastAsia"/>
        </w:rPr>
        <w:t>因为需要给登录软件的</w:t>
      </w:r>
      <w:r w:rsidR="00625311">
        <w:rPr>
          <w:rFonts w:hint="eastAsia"/>
        </w:rPr>
        <w:t>APP</w:t>
      </w:r>
      <w:r w:rsidR="00625311">
        <w:rPr>
          <w:rFonts w:hint="eastAsia"/>
        </w:rPr>
        <w:t>设置标签用户推送消息，所以采用用户邮箱</w:t>
      </w:r>
      <w:r w:rsidR="00625311">
        <w:rPr>
          <w:rFonts w:hint="eastAsia"/>
        </w:rPr>
        <w:lastRenderedPageBreak/>
        <w:t>作为标签，在用户</w:t>
      </w:r>
      <w:r w:rsidR="00870B88">
        <w:rPr>
          <w:rFonts w:hint="eastAsia"/>
        </w:rPr>
        <w:t>注册完毕后和</w:t>
      </w:r>
      <w:r w:rsidR="007469E4">
        <w:rPr>
          <w:rFonts w:hint="eastAsia"/>
        </w:rPr>
        <w:t>每次登录时</w:t>
      </w:r>
      <w:r w:rsidR="00870B88">
        <w:rPr>
          <w:rFonts w:hint="eastAsia"/>
        </w:rPr>
        <w:t>，都重新设置设备标签为用户账户邮箱。</w:t>
      </w:r>
      <w:r w:rsidR="006642D0">
        <w:rPr>
          <w:rFonts w:hint="eastAsia"/>
        </w:rPr>
        <w:t>除此之外，还有定义一个</w:t>
      </w:r>
      <w:r w:rsidR="006642D0">
        <w:rPr>
          <w:rFonts w:hint="eastAsia"/>
        </w:rPr>
        <w:t>Broad</w:t>
      </w:r>
      <w:r w:rsidR="006642D0">
        <w:t>caseReceiver</w:t>
      </w:r>
      <w:r w:rsidR="006642D0">
        <w:rPr>
          <w:rFonts w:hint="eastAsia"/>
        </w:rPr>
        <w:t>，</w:t>
      </w:r>
      <w:r w:rsidR="006642D0">
        <w:t>用于接受推送消息</w:t>
      </w:r>
      <w:r w:rsidR="006642D0">
        <w:rPr>
          <w:rFonts w:hint="eastAsia"/>
        </w:rPr>
        <w:t>。</w:t>
      </w:r>
    </w:p>
    <w:p w:rsidR="001C626D" w:rsidRDefault="00220C07" w:rsidP="007C5F9B">
      <w:pPr>
        <w:pStyle w:val="af0"/>
        <w:numPr>
          <w:ilvl w:val="0"/>
          <w:numId w:val="40"/>
        </w:numPr>
        <w:spacing w:line="240" w:lineRule="auto"/>
        <w:ind w:firstLineChars="0"/>
      </w:pPr>
      <w:r>
        <w:t>添加联系人</w:t>
      </w:r>
    </w:p>
    <w:p w:rsidR="006869B1" w:rsidRDefault="006869B1" w:rsidP="006869B1">
      <w:pPr>
        <w:pStyle w:val="af0"/>
        <w:spacing w:line="240" w:lineRule="auto"/>
        <w:ind w:left="840" w:firstLineChars="0" w:firstLine="0"/>
      </w:pPr>
      <w:r>
        <w:t>用户点击添加联系人</w:t>
      </w:r>
      <w:r w:rsidR="00BE260E">
        <w:rPr>
          <w:rFonts w:hint="eastAsia"/>
        </w:rPr>
        <w:t>，</w:t>
      </w:r>
      <w:r w:rsidR="00BE260E">
        <w:t>在输入框中填写合法邮箱</w:t>
      </w:r>
      <w:r w:rsidR="00BE260E">
        <w:rPr>
          <w:rFonts w:hint="eastAsia"/>
        </w:rPr>
        <w:t>，</w:t>
      </w:r>
      <w:r w:rsidR="00BE260E">
        <w:t>且不为自己当前账户邮箱</w:t>
      </w:r>
      <w:r w:rsidR="00BE260E">
        <w:rPr>
          <w:rFonts w:hint="eastAsia"/>
        </w:rPr>
        <w:t>，</w:t>
      </w:r>
      <w:r w:rsidR="00BE260E">
        <w:t>点击确定</w:t>
      </w:r>
      <w:r w:rsidR="00BE260E">
        <w:rPr>
          <w:rFonts w:hint="eastAsia"/>
        </w:rPr>
        <w:t>，</w:t>
      </w:r>
      <w:r w:rsidR="00AF5095">
        <w:t>调用添加联系人接口</w:t>
      </w:r>
      <w:r w:rsidR="00AF5095">
        <w:rPr>
          <w:rFonts w:hint="eastAsia"/>
        </w:rPr>
        <w:t>，</w:t>
      </w:r>
      <w:r w:rsidR="00CB4A01">
        <w:t>如果目前不是联系人关系</w:t>
      </w:r>
      <w:r w:rsidR="00CB4A01">
        <w:rPr>
          <w:rFonts w:hint="eastAsia"/>
        </w:rPr>
        <w:t>，</w:t>
      </w:r>
      <w:r w:rsidR="00CB4A01">
        <w:t>且联系人信息表中不存在这两个用户之间添加联系人消息的记录</w:t>
      </w:r>
      <w:r w:rsidR="00AE5FF4">
        <w:rPr>
          <w:rFonts w:hint="eastAsia"/>
        </w:rPr>
        <w:t>，</w:t>
      </w:r>
      <w:r w:rsidR="00AE5FF4">
        <w:t>则新增一行并把</w:t>
      </w:r>
      <w:r w:rsidR="00AE5FF4" w:rsidRPr="00E600C2">
        <w:t>response_status</w:t>
      </w:r>
      <w:r w:rsidR="00AE5FF4">
        <w:t>置为</w:t>
      </w:r>
      <w:r w:rsidR="00AE5FF4">
        <w:rPr>
          <w:rFonts w:hint="eastAsia"/>
        </w:rPr>
        <w:t>1</w:t>
      </w:r>
      <w:r w:rsidR="00AE5FF4">
        <w:rPr>
          <w:rFonts w:hint="eastAsia"/>
        </w:rPr>
        <w:t>，</w:t>
      </w:r>
      <w:r w:rsidR="005A4FE6">
        <w:rPr>
          <w:rFonts w:hint="eastAsia"/>
        </w:rPr>
        <w:t>然后推送消息给被请求的用户</w:t>
      </w:r>
      <w:r w:rsidR="00DC4271">
        <w:rPr>
          <w:rFonts w:hint="eastAsia"/>
        </w:rPr>
        <w:t>，如果推送成功，回复请求者“请求发送成功”，并返回被请求联系人的</w:t>
      </w:r>
      <w:r w:rsidR="00D77564">
        <w:rPr>
          <w:rFonts w:hint="eastAsia"/>
        </w:rPr>
        <w:t>用户</w:t>
      </w:r>
      <w:r w:rsidR="00DC4271">
        <w:rPr>
          <w:rFonts w:hint="eastAsia"/>
        </w:rPr>
        <w:t>信息</w:t>
      </w:r>
      <w:r w:rsidR="005A4FE6">
        <w:rPr>
          <w:rFonts w:hint="eastAsia"/>
        </w:rPr>
        <w:t>。</w:t>
      </w:r>
    </w:p>
    <w:p w:rsidR="00A57FF0" w:rsidRDefault="00A57FF0" w:rsidP="006869B1">
      <w:pPr>
        <w:pStyle w:val="af0"/>
        <w:spacing w:line="240" w:lineRule="auto"/>
        <w:ind w:left="840" w:firstLineChars="0" w:firstLine="0"/>
      </w:pPr>
      <w:r w:rsidRPr="00A57FF0">
        <w:rPr>
          <w:noProof/>
        </w:rPr>
        <w:drawing>
          <wp:inline distT="0" distB="0" distL="0" distR="0">
            <wp:extent cx="4486275" cy="429351"/>
            <wp:effectExtent l="0" t="0" r="0" b="8890"/>
            <wp:docPr id="60" name="图片 60" descr="C:\Users\Bryant\Desktop\QQ截图2017052115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yant\Desktop\QQ截图2017052115304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8999" cy="433440"/>
                    </a:xfrm>
                    <a:prstGeom prst="rect">
                      <a:avLst/>
                    </a:prstGeom>
                    <a:noFill/>
                    <a:ln>
                      <a:noFill/>
                    </a:ln>
                  </pic:spPr>
                </pic:pic>
              </a:graphicData>
            </a:graphic>
          </wp:inline>
        </w:drawing>
      </w:r>
    </w:p>
    <w:p w:rsidR="00DC4271" w:rsidRDefault="00DC4271" w:rsidP="001C753F">
      <w:pPr>
        <w:spacing w:line="240" w:lineRule="auto"/>
        <w:ind w:left="960" w:hangingChars="400" w:hanging="960"/>
      </w:pPr>
      <w:r>
        <w:rPr>
          <w:rFonts w:hint="eastAsia"/>
        </w:rPr>
        <w:t xml:space="preserve">        </w:t>
      </w:r>
      <w:r w:rsidR="00DA53A2">
        <w:rPr>
          <w:rFonts w:hint="eastAsia"/>
        </w:rPr>
        <w:t>收到“请求发送成功”消息后</w:t>
      </w:r>
      <w:r w:rsidR="009557C4">
        <w:rPr>
          <w:rFonts w:hint="eastAsia"/>
        </w:rPr>
        <w:t>，添加消息到</w:t>
      </w:r>
      <w:r w:rsidR="00AB3E3E">
        <w:rPr>
          <w:rFonts w:hint="eastAsia"/>
        </w:rPr>
        <w:t>本地数据库</w:t>
      </w:r>
      <w:r w:rsidR="009557C4">
        <w:rPr>
          <w:rFonts w:hint="eastAsia"/>
        </w:rPr>
        <w:t>Msg</w:t>
      </w:r>
      <w:r w:rsidR="009557C4">
        <w:rPr>
          <w:rFonts w:hint="eastAsia"/>
        </w:rPr>
        <w:t>表</w:t>
      </w:r>
      <w:r w:rsidR="001C753F">
        <w:rPr>
          <w:rFonts w:hint="eastAsia"/>
        </w:rPr>
        <w:t>（此时消息的</w:t>
      </w:r>
      <w:r w:rsidR="001C753F">
        <w:rPr>
          <w:rFonts w:hint="eastAsia"/>
        </w:rPr>
        <w:t>status</w:t>
      </w:r>
      <w:r w:rsidR="001C753F">
        <w:rPr>
          <w:rFonts w:hint="eastAsia"/>
        </w:rPr>
        <w:t>为</w:t>
      </w:r>
      <w:r w:rsidR="00D74666">
        <w:rPr>
          <w:rFonts w:hint="eastAsia"/>
        </w:rPr>
        <w:t>0</w:t>
      </w:r>
      <w:r w:rsidR="001C753F">
        <w:rPr>
          <w:rFonts w:hint="eastAsia"/>
        </w:rPr>
        <w:t>，表示初始态）</w:t>
      </w:r>
      <w:r w:rsidR="00B912BE">
        <w:rPr>
          <w:rFonts w:hint="eastAsia"/>
        </w:rPr>
        <w:t>。</w:t>
      </w:r>
    </w:p>
    <w:p w:rsidR="006642D0" w:rsidRDefault="00C764EF" w:rsidP="00C764EF">
      <w:pPr>
        <w:spacing w:line="240" w:lineRule="auto"/>
        <w:ind w:left="960" w:hangingChars="400" w:hanging="960"/>
      </w:pPr>
      <w:r>
        <w:tab/>
      </w:r>
      <w:r w:rsidR="006642D0">
        <w:t>随后被请求用户</w:t>
      </w:r>
      <w:r w:rsidR="008963C8">
        <w:t>的</w:t>
      </w:r>
      <w:r w:rsidR="008963C8">
        <w:t>BroadcaseReceiver</w:t>
      </w:r>
      <w:r w:rsidR="008963C8">
        <w:t>收到通知消息</w:t>
      </w:r>
      <w:r w:rsidR="008963C8">
        <w:rPr>
          <w:rFonts w:hint="eastAsia"/>
        </w:rPr>
        <w:t>，</w:t>
      </w:r>
      <w:r>
        <w:t>解析消息数据</w:t>
      </w:r>
      <w:r>
        <w:rPr>
          <w:rFonts w:hint="eastAsia"/>
        </w:rPr>
        <w:t>，</w:t>
      </w:r>
      <w:r>
        <w:t>判断消息类型</w:t>
      </w:r>
      <w:r w:rsidR="00640606">
        <w:rPr>
          <w:rFonts w:hint="eastAsia"/>
        </w:rPr>
        <w:t>，</w:t>
      </w:r>
      <w:r w:rsidR="00640606">
        <w:t>如果为</w:t>
      </w:r>
      <w:r w:rsidR="00640606" w:rsidRPr="00640606">
        <w:t>"requestAddFriend"</w:t>
      </w:r>
      <w:r w:rsidR="00640606">
        <w:rPr>
          <w:rFonts w:hint="eastAsia"/>
        </w:rPr>
        <w:t>，</w:t>
      </w:r>
      <w:r w:rsidR="00640606">
        <w:t>在</w:t>
      </w:r>
      <w:r w:rsidR="00640606">
        <w:t>Msg</w:t>
      </w:r>
      <w:r w:rsidR="00640606">
        <w:t>数据表中新增消</w:t>
      </w:r>
      <w:r w:rsidR="00FB26B0">
        <w:t>息</w:t>
      </w:r>
      <w:r w:rsidR="00640606">
        <w:t>记录</w:t>
      </w:r>
      <w:r w:rsidR="001C753F">
        <w:rPr>
          <w:rFonts w:hint="eastAsia"/>
        </w:rPr>
        <w:t>（</w:t>
      </w:r>
      <w:r w:rsidR="00280FC8">
        <w:rPr>
          <w:rFonts w:hint="eastAsia"/>
        </w:rPr>
        <w:t>此时消息的</w:t>
      </w:r>
      <w:r w:rsidR="00280FC8">
        <w:rPr>
          <w:rFonts w:hint="eastAsia"/>
        </w:rPr>
        <w:t>status</w:t>
      </w:r>
      <w:r w:rsidR="00280FC8">
        <w:rPr>
          <w:rFonts w:hint="eastAsia"/>
        </w:rPr>
        <w:t>状态为</w:t>
      </w:r>
      <w:r w:rsidR="00237DB0">
        <w:rPr>
          <w:rFonts w:hint="eastAsia"/>
        </w:rPr>
        <w:t>0</w:t>
      </w:r>
      <w:r w:rsidR="00280FC8">
        <w:rPr>
          <w:rFonts w:hint="eastAsia"/>
        </w:rPr>
        <w:t>，表示初始态</w:t>
      </w:r>
      <w:r w:rsidR="001C753F">
        <w:rPr>
          <w:rFonts w:hint="eastAsia"/>
        </w:rPr>
        <w:t>）</w:t>
      </w:r>
      <w:r w:rsidR="00640606">
        <w:rPr>
          <w:rFonts w:hint="eastAsia"/>
        </w:rPr>
        <w:t>，</w:t>
      </w:r>
      <w:r w:rsidR="006A3AD1">
        <w:rPr>
          <w:rFonts w:hint="eastAsia"/>
        </w:rPr>
        <w:t>并新建</w:t>
      </w:r>
      <w:r w:rsidR="00337D8A">
        <w:rPr>
          <w:rFonts w:hint="eastAsia"/>
        </w:rPr>
        <w:t>通知栏通知提示用户</w:t>
      </w:r>
      <w:r w:rsidR="000F1337">
        <w:rPr>
          <w:rFonts w:hint="eastAsia"/>
        </w:rPr>
        <w:t xml:space="preserve"> </w:t>
      </w:r>
      <w:r w:rsidR="000F1337">
        <w:rPr>
          <w:rFonts w:hint="eastAsia"/>
        </w:rPr>
        <w:t>“有添加联系人请求”</w:t>
      </w:r>
      <w:r w:rsidR="00337D8A">
        <w:rPr>
          <w:rFonts w:hint="eastAsia"/>
        </w:rPr>
        <w:t>，</w:t>
      </w:r>
      <w:r w:rsidR="00180638">
        <w:t>系统未读消息数加一</w:t>
      </w:r>
      <w:r w:rsidR="00180638">
        <w:rPr>
          <w:rFonts w:hint="eastAsia"/>
        </w:rPr>
        <w:t>，</w:t>
      </w:r>
      <w:r w:rsidR="00DB69EE">
        <w:rPr>
          <w:rFonts w:hint="eastAsia"/>
        </w:rPr>
        <w:t>通过</w:t>
      </w:r>
      <w:r w:rsidR="00DB69EE" w:rsidRPr="00DB69EE">
        <w:t>EventBus</w:t>
      </w:r>
      <w:r w:rsidR="00EE62C0">
        <w:t>发送消息通知</w:t>
      </w:r>
      <w:r w:rsidR="00EE62C0">
        <w:t>MainActivity</w:t>
      </w:r>
      <w:r w:rsidR="00EE62C0">
        <w:t>的</w:t>
      </w:r>
      <w:r w:rsidR="00EE62C0">
        <w:t>MeetingFragment</w:t>
      </w:r>
      <w:r w:rsidR="00EE62C0">
        <w:t>更新系统未读消息提示</w:t>
      </w:r>
      <w:r w:rsidR="00EE62C0">
        <w:rPr>
          <w:rFonts w:hint="eastAsia"/>
        </w:rPr>
        <w:t>。</w:t>
      </w:r>
    </w:p>
    <w:p w:rsidR="005F4EE4" w:rsidRDefault="00A21028" w:rsidP="00C764EF">
      <w:pPr>
        <w:spacing w:line="240" w:lineRule="auto"/>
        <w:ind w:left="960" w:hangingChars="400" w:hanging="960"/>
      </w:pPr>
      <w:r>
        <w:rPr>
          <w:rFonts w:hint="eastAsia"/>
        </w:rPr>
        <w:t xml:space="preserve">        </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5031B4" w:rsidRDefault="005031B4" w:rsidP="007C5F9B">
      <w:pPr>
        <w:pStyle w:val="af0"/>
        <w:numPr>
          <w:ilvl w:val="0"/>
          <w:numId w:val="40"/>
        </w:numPr>
        <w:spacing w:line="240" w:lineRule="auto"/>
        <w:ind w:firstLineChars="0"/>
      </w:pPr>
      <w:r>
        <w:rPr>
          <w:rFonts w:hint="eastAsia"/>
        </w:rPr>
        <w:lastRenderedPageBreak/>
        <w:t>接受添加联系人申请</w:t>
      </w:r>
    </w:p>
    <w:p w:rsidR="00A21028" w:rsidRDefault="00A041ED" w:rsidP="005F4EE4">
      <w:pPr>
        <w:spacing w:line="240" w:lineRule="auto"/>
        <w:ind w:leftChars="400" w:left="960"/>
      </w:pPr>
      <w:r>
        <w:rPr>
          <w:rFonts w:hint="eastAsia"/>
        </w:rPr>
        <w:t>如果被申请者</w:t>
      </w:r>
      <w:r w:rsidR="001C753F">
        <w:rPr>
          <w:rFonts w:hint="eastAsia"/>
        </w:rPr>
        <w:t>点击“</w:t>
      </w:r>
      <w:r w:rsidR="0044771C">
        <w:rPr>
          <w:rFonts w:hint="eastAsia"/>
        </w:rPr>
        <w:t>接受”，</w:t>
      </w:r>
      <w:r>
        <w:rPr>
          <w:rFonts w:hint="eastAsia"/>
        </w:rPr>
        <w:t>则</w:t>
      </w:r>
      <w:r w:rsidR="00C92307">
        <w:rPr>
          <w:rFonts w:hint="eastAsia"/>
        </w:rPr>
        <w:t>调用添加联系人接口（但需要设置</w:t>
      </w:r>
      <w:r w:rsidR="00C92307" w:rsidRPr="00261440">
        <w:t>post_need_feature</w:t>
      </w:r>
      <w:r w:rsidR="00C92307">
        <w:t>为</w:t>
      </w:r>
      <w:r w:rsidR="00C92307">
        <w:rPr>
          <w:rFonts w:hint="eastAsia"/>
        </w:rPr>
        <w:t>“</w:t>
      </w:r>
      <w:r w:rsidR="00C92307" w:rsidRPr="00C92307">
        <w:t>acceptFriend</w:t>
      </w:r>
      <w:r w:rsidR="00C92307">
        <w:rPr>
          <w:rFonts w:hint="eastAsia"/>
        </w:rPr>
        <w:t>”）</w:t>
      </w:r>
      <w:r w:rsidR="00423E2F">
        <w:rPr>
          <w:rFonts w:hint="eastAsia"/>
        </w:rPr>
        <w:t>，更新数据库</w:t>
      </w:r>
      <w:r w:rsidR="0093499F">
        <w:rPr>
          <w:rFonts w:hint="eastAsia"/>
        </w:rPr>
        <w:t>联系人信息表相应记录</w:t>
      </w:r>
      <w:r w:rsidR="0033227A">
        <w:rPr>
          <w:rFonts w:hint="eastAsia"/>
        </w:rPr>
        <w:t>的</w:t>
      </w:r>
      <w:r w:rsidR="007C22AD" w:rsidRPr="00E600C2">
        <w:t>response_status</w:t>
      </w:r>
      <w:r w:rsidR="007C22AD">
        <w:t>为</w:t>
      </w:r>
      <w:r w:rsidR="007C22AD">
        <w:rPr>
          <w:rFonts w:hint="eastAsia"/>
        </w:rPr>
        <w:t>3</w:t>
      </w:r>
      <w:r w:rsidR="007C22AD">
        <w:rPr>
          <w:rFonts w:hint="eastAsia"/>
        </w:rPr>
        <w:t>，然后推送“接受”消息给请求者</w:t>
      </w:r>
      <w:r w:rsidR="007232E9">
        <w:rPr>
          <w:rFonts w:hint="eastAsia"/>
        </w:rPr>
        <w:t>，</w:t>
      </w:r>
      <w:r w:rsidR="002D0596">
        <w:rPr>
          <w:rFonts w:hint="eastAsia"/>
        </w:rPr>
        <w:t>推送成功后，更新本地数据库的</w:t>
      </w:r>
      <w:r w:rsidR="002D0596">
        <w:rPr>
          <w:rFonts w:hint="eastAsia"/>
        </w:rPr>
        <w:t>Msg</w:t>
      </w:r>
      <w:r w:rsidR="002D0596">
        <w:rPr>
          <w:rFonts w:hint="eastAsia"/>
        </w:rPr>
        <w:t>表相应记录的</w:t>
      </w:r>
      <w:r w:rsidR="002D0596">
        <w:rPr>
          <w:rFonts w:hint="eastAsia"/>
        </w:rPr>
        <w:t>status</w:t>
      </w:r>
      <w:r w:rsidR="002D0596">
        <w:rPr>
          <w:rFonts w:hint="eastAsia"/>
        </w:rPr>
        <w:t>为</w:t>
      </w:r>
      <w:r w:rsidR="002D0596">
        <w:rPr>
          <w:rFonts w:hint="eastAsia"/>
        </w:rPr>
        <w:t>1</w:t>
      </w:r>
      <w:r w:rsidR="002D0596">
        <w:rPr>
          <w:rFonts w:hint="eastAsia"/>
        </w:rPr>
        <w:t>，表示接受好友申请</w:t>
      </w:r>
      <w:r w:rsidR="004011F3">
        <w:rPr>
          <w:rFonts w:hint="eastAsia"/>
        </w:rPr>
        <w:t>，然后把新的联系人添加到</w:t>
      </w:r>
      <w:r w:rsidR="004011F3">
        <w:rPr>
          <w:rFonts w:hint="eastAsia"/>
        </w:rPr>
        <w:t>MainActivity</w:t>
      </w:r>
      <w:r w:rsidR="004011F3">
        <w:rPr>
          <w:rFonts w:hint="eastAsia"/>
        </w:rPr>
        <w:t>的联系人页面的列表中</w:t>
      </w:r>
      <w:r w:rsidR="00964ED8">
        <w:rPr>
          <w:rFonts w:hint="eastAsia"/>
        </w:rPr>
        <w:t>；</w:t>
      </w:r>
      <w:r w:rsidR="007232E9">
        <w:rPr>
          <w:rFonts w:hint="eastAsia"/>
        </w:rPr>
        <w:t>请求者的</w:t>
      </w:r>
      <w:r w:rsidR="007232E9">
        <w:rPr>
          <w:rFonts w:hint="eastAsia"/>
        </w:rPr>
        <w:t>broad</w:t>
      </w:r>
      <w:r w:rsidR="007232E9">
        <w:t>castReceiver</w:t>
      </w:r>
      <w:r w:rsidR="007232E9">
        <w:t>接收到消息</w:t>
      </w:r>
      <w:r w:rsidR="00D74666">
        <w:rPr>
          <w:rFonts w:hint="eastAsia"/>
        </w:rPr>
        <w:t>，</w:t>
      </w:r>
      <w:r w:rsidR="00D74666">
        <w:t>通过</w:t>
      </w:r>
      <w:r w:rsidR="00D74666" w:rsidRPr="00D20E56">
        <w:t>post_message_data</w:t>
      </w:r>
      <w:r w:rsidR="00D74666">
        <w:t>查找本地数据库</w:t>
      </w:r>
      <w:r w:rsidR="00D74666">
        <w:t>Msg</w:t>
      </w:r>
      <w:r w:rsidR="00D74666">
        <w:t>表</w:t>
      </w:r>
      <w:r w:rsidR="00D74666">
        <w:rPr>
          <w:rFonts w:hint="eastAsia"/>
        </w:rPr>
        <w:t>，</w:t>
      </w:r>
      <w:r w:rsidR="00D74666">
        <w:t>找到</w:t>
      </w:r>
      <w:r w:rsidR="00D74666">
        <w:t>tag</w:t>
      </w:r>
      <w:r w:rsidR="00D74666">
        <w:t>为该</w:t>
      </w:r>
      <w:r w:rsidR="00D74666" w:rsidRPr="00D20E56">
        <w:t>post_message_data</w:t>
      </w:r>
      <w:r w:rsidR="00D74666">
        <w:t>的记录</w:t>
      </w:r>
      <w:r w:rsidR="00D74666">
        <w:rPr>
          <w:rFonts w:hint="eastAsia"/>
        </w:rPr>
        <w:t>，</w:t>
      </w:r>
      <w:r w:rsidR="00D74666">
        <w:t>更新</w:t>
      </w:r>
      <w:r w:rsidR="00D74666">
        <w:t>status</w:t>
      </w:r>
      <w:r w:rsidR="00D74666">
        <w:t>字段为</w:t>
      </w:r>
      <w:r w:rsidR="002D0596">
        <w:rPr>
          <w:rFonts w:hint="eastAsia"/>
        </w:rPr>
        <w:t>1</w:t>
      </w:r>
      <w:r w:rsidR="002D0596">
        <w:rPr>
          <w:rFonts w:hint="eastAsia"/>
        </w:rPr>
        <w:t>，表示接受好友申请，</w:t>
      </w:r>
      <w:r w:rsidR="0040483C">
        <w:rPr>
          <w:rFonts w:hint="eastAsia"/>
        </w:rPr>
        <w:t>创建通知栏“</w:t>
      </w:r>
      <w:r w:rsidR="0040483C">
        <w:rPr>
          <w:rFonts w:hint="eastAsia"/>
        </w:rPr>
        <w:t>XX</w:t>
      </w:r>
      <w:r w:rsidR="0040483C">
        <w:t>X</w:t>
      </w:r>
      <w:r w:rsidR="0040483C">
        <w:t>同意了你的添加好友申请</w:t>
      </w:r>
      <w:r w:rsidR="0040483C">
        <w:rPr>
          <w:rFonts w:hint="eastAsia"/>
        </w:rPr>
        <w:t>”通知提醒用户，把系统未读消息数加一，通过</w:t>
      </w:r>
      <w:r w:rsidR="0040483C">
        <w:rPr>
          <w:rFonts w:hint="eastAsia"/>
        </w:rPr>
        <w:t>EventBus</w:t>
      </w:r>
      <w:r w:rsidR="0040483C">
        <w:rPr>
          <w:rFonts w:hint="eastAsia"/>
        </w:rPr>
        <w:t>通知系统消息页面更新</w:t>
      </w:r>
      <w:r w:rsidR="00735F5B">
        <w:rPr>
          <w:rFonts w:hint="eastAsia"/>
        </w:rPr>
        <w:t>、</w:t>
      </w:r>
      <w:r w:rsidR="0040483C">
        <w:t>通知</w:t>
      </w:r>
      <w:r w:rsidR="0040483C">
        <w:t>MainActivity</w:t>
      </w:r>
      <w:r w:rsidR="0040483C">
        <w:t>的</w:t>
      </w:r>
      <w:r w:rsidR="0040483C">
        <w:t>MeetingFragment</w:t>
      </w:r>
      <w:r w:rsidR="0040483C">
        <w:t>更新系统未读消息提示</w:t>
      </w:r>
      <w:r w:rsidR="001A01E4">
        <w:rPr>
          <w:rFonts w:hint="eastAsia"/>
        </w:rPr>
        <w:t>、</w:t>
      </w:r>
      <w:r w:rsidR="001A01E4">
        <w:t>通知联系人列表添加该联系人</w:t>
      </w:r>
      <w:r w:rsidR="00342554">
        <w:rPr>
          <w:rFonts w:hint="eastAsia"/>
        </w:rPr>
        <w:t>。</w:t>
      </w:r>
    </w:p>
    <w:p w:rsidR="00CD3784" w:rsidRDefault="00CD3784" w:rsidP="007C5F9B">
      <w:pPr>
        <w:pStyle w:val="af0"/>
        <w:numPr>
          <w:ilvl w:val="0"/>
          <w:numId w:val="40"/>
        </w:numPr>
        <w:spacing w:line="240" w:lineRule="auto"/>
        <w:ind w:firstLineChars="0"/>
      </w:pPr>
      <w:r>
        <w:rPr>
          <w:rFonts w:hint="eastAsia"/>
        </w:rPr>
        <w:t>拒绝添加联系人申请</w:t>
      </w:r>
    </w:p>
    <w:p w:rsidR="006556E7" w:rsidRPr="00C11143" w:rsidRDefault="00F97F30" w:rsidP="00C11143">
      <w:pPr>
        <w:spacing w:line="240" w:lineRule="auto"/>
        <w:ind w:leftChars="400" w:left="960"/>
      </w:pPr>
      <w:r>
        <w:rPr>
          <w:rFonts w:hint="eastAsia"/>
        </w:rPr>
        <w:t>如被申请者点击“拒绝”，则仍然调用添加联系人接口，</w:t>
      </w:r>
      <w:r w:rsidR="00352C11">
        <w:rPr>
          <w:rFonts w:hint="eastAsia"/>
        </w:rPr>
        <w:t>（但需要设置</w:t>
      </w:r>
      <w:r w:rsidR="00352C11" w:rsidRPr="00261440">
        <w:t>post_need_feature</w:t>
      </w:r>
      <w:r w:rsidR="00352C11">
        <w:t>为</w:t>
      </w:r>
      <w:r w:rsidR="00352C11">
        <w:rPr>
          <w:rFonts w:hint="eastAsia"/>
        </w:rPr>
        <w:t>“</w:t>
      </w:r>
      <w:r w:rsidR="00FC1E02" w:rsidRPr="00FC1E02">
        <w:t>rejectFriend</w:t>
      </w:r>
      <w:r w:rsidR="00352C11">
        <w:rPr>
          <w:rFonts w:hint="eastAsia"/>
        </w:rPr>
        <w:t>”）</w:t>
      </w:r>
      <w:r w:rsidR="0006122F">
        <w:rPr>
          <w:rFonts w:hint="eastAsia"/>
        </w:rPr>
        <w:t>，</w:t>
      </w:r>
      <w:r w:rsidR="0006122F" w:rsidRPr="0006122F">
        <w:rPr>
          <w:rFonts w:hint="eastAsia"/>
        </w:rPr>
        <w:t xml:space="preserve"> </w:t>
      </w:r>
      <w:r w:rsidR="0006122F">
        <w:rPr>
          <w:rFonts w:hint="eastAsia"/>
        </w:rPr>
        <w:t>更新数据库联系人信息表相应记录的</w:t>
      </w:r>
      <w:r w:rsidR="0006122F" w:rsidRPr="00E600C2">
        <w:t>response_status</w:t>
      </w:r>
      <w:r w:rsidR="0006122F">
        <w:t>为</w:t>
      </w:r>
      <w:r w:rsidR="00BE72B6">
        <w:rPr>
          <w:rFonts w:hint="eastAsia"/>
        </w:rPr>
        <w:t>2</w:t>
      </w:r>
      <w:r w:rsidR="00366CB4">
        <w:rPr>
          <w:rFonts w:hint="eastAsia"/>
        </w:rPr>
        <w:t>，</w:t>
      </w:r>
      <w:r w:rsidR="00B06002">
        <w:rPr>
          <w:rFonts w:hint="eastAsia"/>
        </w:rPr>
        <w:t>然后推送“拒绝”消息给请求者，推送成功后，更新本地数据库的</w:t>
      </w:r>
      <w:r w:rsidR="00B06002">
        <w:rPr>
          <w:rFonts w:hint="eastAsia"/>
        </w:rPr>
        <w:t>Msg</w:t>
      </w:r>
      <w:r w:rsidR="00B06002">
        <w:rPr>
          <w:rFonts w:hint="eastAsia"/>
        </w:rPr>
        <w:t>表相应记录的</w:t>
      </w:r>
      <w:r w:rsidR="00B06002">
        <w:rPr>
          <w:rFonts w:hint="eastAsia"/>
        </w:rPr>
        <w:t>status</w:t>
      </w:r>
      <w:r w:rsidR="00B06002">
        <w:rPr>
          <w:rFonts w:hint="eastAsia"/>
        </w:rPr>
        <w:t>为</w:t>
      </w:r>
      <w:r w:rsidR="00B06002">
        <w:rPr>
          <w:rFonts w:hint="eastAsia"/>
        </w:rPr>
        <w:t>2</w:t>
      </w:r>
      <w:r w:rsidR="00B06002">
        <w:rPr>
          <w:rFonts w:hint="eastAsia"/>
        </w:rPr>
        <w:t>，表示拒绝好友申请，然后把</w:t>
      </w:r>
      <w:r w:rsidR="007B01BF">
        <w:rPr>
          <w:rFonts w:hint="eastAsia"/>
        </w:rPr>
        <w:t>该</w:t>
      </w:r>
      <w:r w:rsidR="00B06002">
        <w:rPr>
          <w:rFonts w:hint="eastAsia"/>
        </w:rPr>
        <w:t>联系人</w:t>
      </w:r>
      <w:r w:rsidR="007B01BF">
        <w:rPr>
          <w:rFonts w:hint="eastAsia"/>
        </w:rPr>
        <w:t>从联系人</w:t>
      </w:r>
      <w:r w:rsidR="00B06002">
        <w:rPr>
          <w:rFonts w:hint="eastAsia"/>
        </w:rPr>
        <w:t>列表中</w:t>
      </w:r>
      <w:r w:rsidR="007B01BF">
        <w:rPr>
          <w:rFonts w:hint="eastAsia"/>
        </w:rPr>
        <w:t>移除</w:t>
      </w:r>
      <w:r w:rsidR="00B06002">
        <w:rPr>
          <w:rFonts w:hint="eastAsia"/>
        </w:rPr>
        <w:t>；请求者的</w:t>
      </w:r>
      <w:r w:rsidR="00B06002">
        <w:rPr>
          <w:rFonts w:hint="eastAsia"/>
        </w:rPr>
        <w:t>broad</w:t>
      </w:r>
      <w:r w:rsidR="00B06002">
        <w:t>castReceiver</w:t>
      </w:r>
      <w:r w:rsidR="00B06002">
        <w:t>接收到消息</w:t>
      </w:r>
      <w:r w:rsidR="00B06002">
        <w:rPr>
          <w:rFonts w:hint="eastAsia"/>
        </w:rPr>
        <w:t>，</w:t>
      </w:r>
      <w:r w:rsidR="00B06002">
        <w:t>通过</w:t>
      </w:r>
      <w:r w:rsidR="00B06002" w:rsidRPr="00D20E56">
        <w:t>post_message_data</w:t>
      </w:r>
      <w:r w:rsidR="00B06002">
        <w:t>查找本地数据库</w:t>
      </w:r>
      <w:r w:rsidR="00B06002">
        <w:t>Msg</w:t>
      </w:r>
      <w:r w:rsidR="00B06002">
        <w:t>表</w:t>
      </w:r>
      <w:r w:rsidR="00B06002">
        <w:rPr>
          <w:rFonts w:hint="eastAsia"/>
        </w:rPr>
        <w:t>，</w:t>
      </w:r>
      <w:r w:rsidR="00B06002">
        <w:t>找到</w:t>
      </w:r>
      <w:r w:rsidR="00B06002">
        <w:t>tag</w:t>
      </w:r>
      <w:r w:rsidR="00B06002">
        <w:t>为该</w:t>
      </w:r>
      <w:r w:rsidR="00B06002" w:rsidRPr="00D20E56">
        <w:t>post_message_data</w:t>
      </w:r>
      <w:r w:rsidR="00B06002">
        <w:t>的记录</w:t>
      </w:r>
      <w:r w:rsidR="00B06002">
        <w:rPr>
          <w:rFonts w:hint="eastAsia"/>
        </w:rPr>
        <w:t>，</w:t>
      </w:r>
      <w:r w:rsidR="00B06002">
        <w:t>更新</w:t>
      </w:r>
      <w:r w:rsidR="00B06002">
        <w:t>status</w:t>
      </w:r>
      <w:r w:rsidR="00B06002">
        <w:t>字段为</w:t>
      </w:r>
      <w:r w:rsidR="00097C8A">
        <w:rPr>
          <w:rFonts w:hint="eastAsia"/>
        </w:rPr>
        <w:t>2</w:t>
      </w:r>
      <w:r w:rsidR="00097C8A">
        <w:rPr>
          <w:rFonts w:hint="eastAsia"/>
        </w:rPr>
        <w:t>，表示拒绝</w:t>
      </w:r>
      <w:r w:rsidR="00B06002">
        <w:rPr>
          <w:rFonts w:hint="eastAsia"/>
        </w:rPr>
        <w:t>好友申请，创建通知栏“</w:t>
      </w:r>
      <w:r w:rsidR="00B06002">
        <w:rPr>
          <w:rFonts w:hint="eastAsia"/>
        </w:rPr>
        <w:t>XX</w:t>
      </w:r>
      <w:r w:rsidR="00B06002">
        <w:t>X</w:t>
      </w:r>
      <w:r w:rsidR="006C615C">
        <w:t>拒绝</w:t>
      </w:r>
      <w:r w:rsidR="00B06002">
        <w:t>了你的添加好友申请</w:t>
      </w:r>
      <w:r w:rsidR="00B06002">
        <w:rPr>
          <w:rFonts w:hint="eastAsia"/>
        </w:rPr>
        <w:t>”通知提醒用户，把系统</w:t>
      </w:r>
      <w:r w:rsidR="00B06002">
        <w:rPr>
          <w:rFonts w:hint="eastAsia"/>
        </w:rPr>
        <w:lastRenderedPageBreak/>
        <w:t>未读消息数加一，通过</w:t>
      </w:r>
      <w:r w:rsidR="00B06002">
        <w:rPr>
          <w:rFonts w:hint="eastAsia"/>
        </w:rPr>
        <w:t>EventBus</w:t>
      </w:r>
      <w:r w:rsidR="00B06002">
        <w:rPr>
          <w:rFonts w:hint="eastAsia"/>
        </w:rPr>
        <w:t>通知系统消息页面更新</w:t>
      </w:r>
      <w:r w:rsidR="00A2620F">
        <w:rPr>
          <w:rFonts w:hint="eastAsia"/>
        </w:rPr>
        <w:t>、</w:t>
      </w:r>
      <w:r w:rsidR="00B06002">
        <w:t>通知</w:t>
      </w:r>
      <w:r w:rsidR="00B06002">
        <w:t>MainActivity</w:t>
      </w:r>
      <w:r w:rsidR="00B06002">
        <w:t>的</w:t>
      </w:r>
      <w:r w:rsidR="00B06002">
        <w:t>MeetingFragment</w:t>
      </w:r>
      <w:r w:rsidR="00B06002">
        <w:t>更新系统未读消息提示</w:t>
      </w:r>
      <w:r w:rsidR="00B06002">
        <w:rPr>
          <w:rFonts w:hint="eastAsia"/>
        </w:rPr>
        <w:t>。</w:t>
      </w:r>
    </w:p>
    <w:p w:rsidR="00B47C75" w:rsidRPr="00E51E6D" w:rsidRDefault="00C247F8" w:rsidP="00A042C2">
      <w:pPr>
        <w:pStyle w:val="a8"/>
        <w:numPr>
          <w:ilvl w:val="1"/>
          <w:numId w:val="2"/>
        </w:numPr>
      </w:pPr>
      <w:bookmarkStart w:id="19" w:name="_Toc483174953"/>
      <w:r>
        <w:rPr>
          <w:rFonts w:hint="eastAsia"/>
        </w:rPr>
        <w:t>接口设计</w:t>
      </w:r>
      <w:bookmarkEnd w:id="19"/>
    </w:p>
    <w:p w:rsidR="00B47C75" w:rsidRDefault="002F7BEB" w:rsidP="007C5F9B">
      <w:pPr>
        <w:pStyle w:val="af0"/>
        <w:numPr>
          <w:ilvl w:val="0"/>
          <w:numId w:val="12"/>
        </w:numPr>
        <w:ind w:firstLineChars="0"/>
      </w:pPr>
      <w:r>
        <w:rPr>
          <w:rFonts w:hint="eastAsia"/>
        </w:rPr>
        <w:t>发送验证码</w:t>
      </w:r>
    </w:p>
    <w:p w:rsidR="008B49E1" w:rsidRDefault="008B49E1" w:rsidP="007C5F9B">
      <w:pPr>
        <w:pStyle w:val="af0"/>
        <w:numPr>
          <w:ilvl w:val="0"/>
          <w:numId w:val="16"/>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7C5F9B">
      <w:pPr>
        <w:pStyle w:val="af0"/>
        <w:numPr>
          <w:ilvl w:val="0"/>
          <w:numId w:val="16"/>
        </w:numPr>
        <w:ind w:leftChars="225" w:left="960" w:firstLineChars="0"/>
      </w:pPr>
      <w:r>
        <w:rPr>
          <w:rFonts w:hint="eastAsia"/>
        </w:rPr>
        <w:t>请求方式：</w:t>
      </w:r>
      <w:r>
        <w:rPr>
          <w:rFonts w:hint="eastAsia"/>
        </w:rPr>
        <w:t>POST</w:t>
      </w:r>
    </w:p>
    <w:p w:rsidR="008B49E1" w:rsidRDefault="008B49E1" w:rsidP="007C5F9B">
      <w:pPr>
        <w:pStyle w:val="af0"/>
        <w:numPr>
          <w:ilvl w:val="0"/>
          <w:numId w:val="16"/>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4"/>
            </w:pPr>
            <w:r w:rsidRPr="00F63A90">
              <w:rPr>
                <w:rFonts w:hint="eastAsia"/>
              </w:rPr>
              <w:t>参数字段</w:t>
            </w:r>
          </w:p>
        </w:tc>
        <w:tc>
          <w:tcPr>
            <w:tcW w:w="992" w:type="dxa"/>
            <w:shd w:val="clear" w:color="auto" w:fill="auto"/>
          </w:tcPr>
          <w:p w:rsidR="002D759E" w:rsidRPr="00F63A90" w:rsidRDefault="002D759E" w:rsidP="00F63A90">
            <w:pPr>
              <w:pStyle w:val="af4"/>
            </w:pPr>
            <w:r w:rsidRPr="00F63A90">
              <w:rPr>
                <w:rFonts w:hint="eastAsia"/>
              </w:rPr>
              <w:t>类型</w:t>
            </w:r>
          </w:p>
        </w:tc>
        <w:tc>
          <w:tcPr>
            <w:tcW w:w="2313" w:type="dxa"/>
            <w:shd w:val="clear" w:color="auto" w:fill="auto"/>
          </w:tcPr>
          <w:p w:rsidR="002D759E" w:rsidRPr="00F63A90" w:rsidRDefault="002D759E" w:rsidP="00F63A90">
            <w:pPr>
              <w:pStyle w:val="af4"/>
            </w:pPr>
            <w:r w:rsidRPr="00F63A90">
              <w:rPr>
                <w:rFonts w:hint="eastAsia"/>
              </w:rPr>
              <w:t>限制</w:t>
            </w:r>
          </w:p>
        </w:tc>
        <w:tc>
          <w:tcPr>
            <w:tcW w:w="2790" w:type="dxa"/>
            <w:shd w:val="clear" w:color="auto" w:fill="auto"/>
          </w:tcPr>
          <w:p w:rsidR="002D759E" w:rsidRPr="00F63A90" w:rsidRDefault="002D759E" w:rsidP="00F63A90">
            <w:pPr>
              <w:pStyle w:val="af4"/>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4"/>
            </w:pPr>
            <w:r w:rsidRPr="00F63A90">
              <w:t>post_user_email</w:t>
            </w:r>
          </w:p>
          <w:p w:rsidR="002D759E" w:rsidRPr="00F63A90" w:rsidRDefault="002D759E" w:rsidP="00F63A90">
            <w:pPr>
              <w:pStyle w:val="af4"/>
            </w:pPr>
            <w:r w:rsidRPr="00F63A90">
              <w:t xml:space="preserve"> </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r w:rsidRPr="00F63A90">
              <w:rPr>
                <w:rFonts w:hint="eastAsia"/>
              </w:rPr>
              <w:t>满足邮箱合法性检查的正则</w:t>
            </w:r>
          </w:p>
        </w:tc>
        <w:tc>
          <w:tcPr>
            <w:tcW w:w="2790" w:type="dxa"/>
            <w:shd w:val="clear" w:color="auto" w:fill="auto"/>
          </w:tcPr>
          <w:p w:rsidR="002D759E" w:rsidRPr="00F63A90" w:rsidRDefault="002D759E" w:rsidP="00F63A90">
            <w:pPr>
              <w:pStyle w:val="af4"/>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4"/>
            </w:pPr>
            <w:r w:rsidRPr="00F63A90">
              <w:t>post_need_feature</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p>
        </w:tc>
        <w:tc>
          <w:tcPr>
            <w:tcW w:w="2790" w:type="dxa"/>
            <w:shd w:val="clear" w:color="auto" w:fill="auto"/>
          </w:tcPr>
          <w:p w:rsidR="002D759E" w:rsidRPr="00F63A90" w:rsidRDefault="002D759E" w:rsidP="00F63A90">
            <w:pPr>
              <w:pStyle w:val="af4"/>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7C5F9B">
      <w:pPr>
        <w:pStyle w:val="af0"/>
        <w:numPr>
          <w:ilvl w:val="0"/>
          <w:numId w:val="16"/>
        </w:numPr>
        <w:ind w:leftChars="225" w:left="960"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6302A" w:rsidRPr="00AC7F61" w:rsidTr="005B31D2">
        <w:tc>
          <w:tcPr>
            <w:tcW w:w="2112" w:type="dxa"/>
            <w:shd w:val="clear" w:color="auto" w:fill="auto"/>
          </w:tcPr>
          <w:p w:rsidR="0056302A" w:rsidRPr="00F453EA" w:rsidRDefault="0056302A" w:rsidP="00F453EA">
            <w:pPr>
              <w:pStyle w:val="af4"/>
            </w:pPr>
            <w:r w:rsidRPr="00F453EA">
              <w:rPr>
                <w:rFonts w:hint="eastAsia"/>
              </w:rPr>
              <w:t>参数字段</w:t>
            </w:r>
          </w:p>
        </w:tc>
        <w:tc>
          <w:tcPr>
            <w:tcW w:w="992" w:type="dxa"/>
            <w:shd w:val="clear" w:color="auto" w:fill="auto"/>
          </w:tcPr>
          <w:p w:rsidR="0056302A" w:rsidRPr="00F453EA" w:rsidRDefault="0056302A" w:rsidP="00F453EA">
            <w:pPr>
              <w:pStyle w:val="af4"/>
            </w:pPr>
            <w:r w:rsidRPr="00F453EA">
              <w:rPr>
                <w:rFonts w:hint="eastAsia"/>
              </w:rPr>
              <w:t>类型</w:t>
            </w:r>
          </w:p>
        </w:tc>
        <w:tc>
          <w:tcPr>
            <w:tcW w:w="5103" w:type="dxa"/>
            <w:shd w:val="clear" w:color="auto" w:fill="auto"/>
          </w:tcPr>
          <w:p w:rsidR="0056302A" w:rsidRPr="00F453EA" w:rsidRDefault="0056302A" w:rsidP="00F453EA">
            <w:pPr>
              <w:pStyle w:val="af4"/>
            </w:pPr>
            <w:r w:rsidRPr="00F453EA">
              <w:rPr>
                <w:rFonts w:hint="eastAsia"/>
              </w:rPr>
              <w:t>说明</w:t>
            </w:r>
          </w:p>
        </w:tc>
      </w:tr>
      <w:tr w:rsidR="0056302A" w:rsidRPr="00AC7F61" w:rsidTr="005B31D2">
        <w:tc>
          <w:tcPr>
            <w:tcW w:w="2112" w:type="dxa"/>
            <w:shd w:val="clear" w:color="auto" w:fill="auto"/>
          </w:tcPr>
          <w:p w:rsidR="0056302A" w:rsidRPr="00F453EA" w:rsidRDefault="0056302A" w:rsidP="008F7C77">
            <w:pPr>
              <w:pStyle w:val="af4"/>
            </w:pPr>
            <w:r w:rsidRPr="00F453EA">
              <w:t>Code</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1</w:t>
            </w:r>
            <w:r w:rsidR="00303DCE">
              <w:rPr>
                <w:rFonts w:hint="eastAsia"/>
              </w:rPr>
              <w:t>00</w:t>
            </w:r>
            <w:r w:rsidR="00A4797F">
              <w:rPr>
                <w:rFonts w:hint="eastAsia"/>
              </w:rPr>
              <w:t>:</w:t>
            </w:r>
            <w:r w:rsidRPr="00F453EA">
              <w:t>成功</w:t>
            </w:r>
          </w:p>
          <w:p w:rsidR="0056302A" w:rsidRDefault="00303DCE" w:rsidP="008F7C77">
            <w:pPr>
              <w:pStyle w:val="af4"/>
            </w:pPr>
            <w:r>
              <w:t>4004</w:t>
            </w:r>
            <w:r w:rsidR="00A4797F">
              <w:rPr>
                <w:rFonts w:hint="eastAsia"/>
              </w:rPr>
              <w:t>:</w:t>
            </w:r>
            <w:r w:rsidR="0056302A" w:rsidRPr="00F453EA">
              <w:t>验证码发送失败</w:t>
            </w:r>
          </w:p>
          <w:p w:rsidR="008F7C77" w:rsidRPr="008F7C77" w:rsidRDefault="008F7C77" w:rsidP="008F7C77">
            <w:pPr>
              <w:pStyle w:val="af4"/>
            </w:pPr>
            <w:r w:rsidRPr="008F7C77">
              <w:t>4001</w:t>
            </w:r>
            <w:r w:rsidR="00A4797F">
              <w:rPr>
                <w:rFonts w:hint="eastAsia"/>
              </w:rPr>
              <w:t>:</w:t>
            </w:r>
            <w:r w:rsidRPr="008F7C77">
              <w:t>参数不完整</w:t>
            </w:r>
          </w:p>
        </w:tc>
      </w:tr>
      <w:tr w:rsidR="0056302A" w:rsidRPr="0009636E" w:rsidTr="005B31D2">
        <w:tc>
          <w:tcPr>
            <w:tcW w:w="2112" w:type="dxa"/>
            <w:shd w:val="clear" w:color="auto" w:fill="auto"/>
          </w:tcPr>
          <w:p w:rsidR="0056302A" w:rsidRPr="00F453EA" w:rsidRDefault="0056302A" w:rsidP="008F7C77">
            <w:pPr>
              <w:pStyle w:val="af4"/>
            </w:pPr>
            <w:r w:rsidRPr="00F453EA">
              <w:t>msg</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错误信息</w:t>
            </w:r>
          </w:p>
        </w:tc>
      </w:tr>
      <w:tr w:rsidR="0056302A" w:rsidRPr="0009636E" w:rsidTr="005B31D2">
        <w:tc>
          <w:tcPr>
            <w:tcW w:w="2112" w:type="dxa"/>
            <w:shd w:val="clear" w:color="auto" w:fill="auto"/>
          </w:tcPr>
          <w:p w:rsidR="0056302A" w:rsidRPr="00F453EA" w:rsidRDefault="0056302A" w:rsidP="008F7C77">
            <w:pPr>
              <w:pStyle w:val="af4"/>
            </w:pPr>
            <w:r w:rsidRPr="00F453EA">
              <w:rPr>
                <w:rFonts w:hint="eastAsia"/>
              </w:rPr>
              <w:t>data</w:t>
            </w:r>
          </w:p>
        </w:tc>
        <w:tc>
          <w:tcPr>
            <w:tcW w:w="992" w:type="dxa"/>
            <w:shd w:val="clear" w:color="auto" w:fill="auto"/>
          </w:tcPr>
          <w:p w:rsidR="0056302A" w:rsidRPr="00F453EA" w:rsidRDefault="0056302A" w:rsidP="008F7C77">
            <w:pPr>
              <w:pStyle w:val="af4"/>
            </w:pPr>
            <w:r w:rsidRPr="00F453EA">
              <w:t>Int</w:t>
            </w:r>
          </w:p>
        </w:tc>
        <w:tc>
          <w:tcPr>
            <w:tcW w:w="5103" w:type="dxa"/>
            <w:shd w:val="clear" w:color="auto" w:fill="auto"/>
          </w:tcPr>
          <w:p w:rsidR="0056302A" w:rsidRPr="00F453EA" w:rsidRDefault="0056302A" w:rsidP="008F7C77">
            <w:pPr>
              <w:pStyle w:val="af4"/>
            </w:pPr>
            <w:r w:rsidRPr="00F453EA">
              <w:rPr>
                <w:rFonts w:hint="eastAsia"/>
              </w:rPr>
              <w:t>数据</w:t>
            </w:r>
          </w:p>
        </w:tc>
      </w:tr>
    </w:tbl>
    <w:p w:rsidR="000A4BA6" w:rsidRDefault="00772EB8" w:rsidP="007C5F9B">
      <w:pPr>
        <w:pStyle w:val="af0"/>
        <w:numPr>
          <w:ilvl w:val="0"/>
          <w:numId w:val="12"/>
        </w:numPr>
        <w:ind w:firstLineChars="0"/>
      </w:pPr>
      <w:r>
        <w:rPr>
          <w:rFonts w:hint="eastAsia"/>
        </w:rPr>
        <w:t>注册</w:t>
      </w:r>
    </w:p>
    <w:p w:rsidR="000A4BA6" w:rsidRDefault="000A4BA6" w:rsidP="007C5F9B">
      <w:pPr>
        <w:pStyle w:val="af0"/>
        <w:numPr>
          <w:ilvl w:val="0"/>
          <w:numId w:val="23"/>
        </w:numPr>
        <w:ind w:firstLineChars="0"/>
      </w:pPr>
      <w:r>
        <w:rPr>
          <w:rFonts w:hint="eastAsia"/>
        </w:rPr>
        <w:t>URL</w:t>
      </w:r>
      <w:r>
        <w:rPr>
          <w:rFonts w:hint="eastAsia"/>
        </w:rPr>
        <w:t>：</w:t>
      </w:r>
      <w:r w:rsidR="00C56833" w:rsidRPr="00C56833">
        <w:t>http://118.89.102.238/controller/register/save_user_info.php</w:t>
      </w:r>
    </w:p>
    <w:p w:rsidR="000A4BA6" w:rsidRDefault="000A4BA6" w:rsidP="007C5F9B">
      <w:pPr>
        <w:pStyle w:val="af0"/>
        <w:numPr>
          <w:ilvl w:val="0"/>
          <w:numId w:val="23"/>
        </w:numPr>
        <w:ind w:firstLineChars="0"/>
      </w:pPr>
      <w:r>
        <w:rPr>
          <w:rFonts w:hint="eastAsia"/>
        </w:rPr>
        <w:t>请求方式：</w:t>
      </w:r>
      <w:r>
        <w:rPr>
          <w:rFonts w:hint="eastAsia"/>
        </w:rPr>
        <w:t>POST</w:t>
      </w:r>
    </w:p>
    <w:p w:rsidR="000A4BA6" w:rsidRDefault="000A4BA6" w:rsidP="007C5F9B">
      <w:pPr>
        <w:pStyle w:val="af0"/>
        <w:numPr>
          <w:ilvl w:val="0"/>
          <w:numId w:val="23"/>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4"/>
            </w:pPr>
            <w:r w:rsidRPr="00F63A90">
              <w:rPr>
                <w:rFonts w:hint="eastAsia"/>
              </w:rPr>
              <w:t>参数字段</w:t>
            </w:r>
          </w:p>
        </w:tc>
        <w:tc>
          <w:tcPr>
            <w:tcW w:w="992" w:type="dxa"/>
            <w:shd w:val="clear" w:color="auto" w:fill="auto"/>
          </w:tcPr>
          <w:p w:rsidR="000A4BA6" w:rsidRPr="00F63A90" w:rsidRDefault="000A4BA6" w:rsidP="00D327C5">
            <w:pPr>
              <w:pStyle w:val="af4"/>
            </w:pPr>
            <w:r w:rsidRPr="00F63A90">
              <w:rPr>
                <w:rFonts w:hint="eastAsia"/>
              </w:rPr>
              <w:t>类型</w:t>
            </w:r>
          </w:p>
        </w:tc>
        <w:tc>
          <w:tcPr>
            <w:tcW w:w="2313" w:type="dxa"/>
            <w:shd w:val="clear" w:color="auto" w:fill="auto"/>
          </w:tcPr>
          <w:p w:rsidR="000A4BA6" w:rsidRPr="00F63A90" w:rsidRDefault="000A4BA6" w:rsidP="00D327C5">
            <w:pPr>
              <w:pStyle w:val="af4"/>
            </w:pPr>
            <w:r w:rsidRPr="00F63A90">
              <w:rPr>
                <w:rFonts w:hint="eastAsia"/>
              </w:rPr>
              <w:t>限制</w:t>
            </w:r>
          </w:p>
        </w:tc>
        <w:tc>
          <w:tcPr>
            <w:tcW w:w="2790" w:type="dxa"/>
            <w:shd w:val="clear" w:color="auto" w:fill="auto"/>
          </w:tcPr>
          <w:p w:rsidR="000A4BA6" w:rsidRPr="00F63A90" w:rsidRDefault="000A4BA6" w:rsidP="00D327C5">
            <w:pPr>
              <w:pStyle w:val="af4"/>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4"/>
            </w:pPr>
            <w:r w:rsidRPr="00A21250">
              <w:t>post_user_email</w:t>
            </w:r>
          </w:p>
        </w:tc>
        <w:tc>
          <w:tcPr>
            <w:tcW w:w="992" w:type="dxa"/>
            <w:shd w:val="clear" w:color="auto" w:fill="auto"/>
          </w:tcPr>
          <w:p w:rsidR="000A4BA6" w:rsidRPr="00F63A90" w:rsidRDefault="000A4BA6" w:rsidP="00D327C5">
            <w:pPr>
              <w:pStyle w:val="af4"/>
            </w:pPr>
            <w:r w:rsidRPr="00F63A90">
              <w:t>String</w:t>
            </w:r>
          </w:p>
        </w:tc>
        <w:tc>
          <w:tcPr>
            <w:tcW w:w="2313" w:type="dxa"/>
            <w:shd w:val="clear" w:color="auto" w:fill="auto"/>
          </w:tcPr>
          <w:p w:rsidR="000A4BA6" w:rsidRPr="00F63A90" w:rsidRDefault="002423D5" w:rsidP="00D327C5">
            <w:pPr>
              <w:pStyle w:val="af4"/>
            </w:pPr>
            <w:r>
              <w:rPr>
                <w:rFonts w:hint="eastAsia"/>
              </w:rPr>
              <w:t>验证码，6位数字</w:t>
            </w:r>
          </w:p>
        </w:tc>
        <w:tc>
          <w:tcPr>
            <w:tcW w:w="2790" w:type="dxa"/>
            <w:shd w:val="clear" w:color="auto" w:fill="auto"/>
          </w:tcPr>
          <w:p w:rsidR="000A4BA6" w:rsidRPr="00F63A90" w:rsidRDefault="000A4BA6" w:rsidP="00D327C5">
            <w:pPr>
              <w:pStyle w:val="af4"/>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lastRenderedPageBreak/>
              <w:t>post_user_family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姓</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given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名</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login_password</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4F5AD2" w:rsidP="004F5AD2">
            <w:pPr>
              <w:pStyle w:val="af4"/>
            </w:pPr>
            <w:r w:rsidRPr="004F5AD2">
              <w:rPr>
                <w:rFonts w:hint="eastAsia"/>
              </w:rPr>
              <w:t>12位，可以字母开头，数字和下划线</w:t>
            </w:r>
          </w:p>
        </w:tc>
        <w:tc>
          <w:tcPr>
            <w:tcW w:w="2790" w:type="dxa"/>
            <w:shd w:val="clear" w:color="auto" w:fill="auto"/>
          </w:tcPr>
          <w:p w:rsidR="00A21250" w:rsidRPr="00F63A90" w:rsidRDefault="00EE7C30" w:rsidP="00D327C5">
            <w:pPr>
              <w:pStyle w:val="af4"/>
            </w:pPr>
            <w:r>
              <w:t>登录密码</w:t>
            </w:r>
          </w:p>
        </w:tc>
      </w:tr>
    </w:tbl>
    <w:p w:rsidR="000A4BA6" w:rsidRDefault="000A4BA6" w:rsidP="000A4BA6"/>
    <w:p w:rsidR="000A4BA6" w:rsidRDefault="000A4BA6" w:rsidP="007C5F9B">
      <w:pPr>
        <w:pStyle w:val="af0"/>
        <w:numPr>
          <w:ilvl w:val="0"/>
          <w:numId w:val="23"/>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424632" w:rsidRPr="00AC7F61" w:rsidTr="005B31D2">
        <w:tc>
          <w:tcPr>
            <w:tcW w:w="2112" w:type="dxa"/>
            <w:shd w:val="clear" w:color="auto" w:fill="auto"/>
          </w:tcPr>
          <w:p w:rsidR="00424632" w:rsidRPr="00930F8F" w:rsidRDefault="00424632" w:rsidP="00930F8F">
            <w:pPr>
              <w:pStyle w:val="af4"/>
            </w:pPr>
            <w:r w:rsidRPr="00930F8F">
              <w:rPr>
                <w:rFonts w:hint="eastAsia"/>
              </w:rPr>
              <w:t>参数字段</w:t>
            </w:r>
          </w:p>
        </w:tc>
        <w:tc>
          <w:tcPr>
            <w:tcW w:w="992" w:type="dxa"/>
            <w:shd w:val="clear" w:color="auto" w:fill="auto"/>
          </w:tcPr>
          <w:p w:rsidR="00424632" w:rsidRPr="00930F8F" w:rsidRDefault="00424632" w:rsidP="00930F8F">
            <w:pPr>
              <w:pStyle w:val="af4"/>
            </w:pPr>
            <w:r w:rsidRPr="00930F8F">
              <w:rPr>
                <w:rFonts w:hint="eastAsia"/>
              </w:rPr>
              <w:t>类型</w:t>
            </w:r>
          </w:p>
        </w:tc>
        <w:tc>
          <w:tcPr>
            <w:tcW w:w="5103" w:type="dxa"/>
            <w:shd w:val="clear" w:color="auto" w:fill="auto"/>
          </w:tcPr>
          <w:p w:rsidR="00424632" w:rsidRPr="00930F8F" w:rsidRDefault="00424632" w:rsidP="00930F8F">
            <w:pPr>
              <w:pStyle w:val="af4"/>
            </w:pPr>
            <w:r w:rsidRPr="00930F8F">
              <w:rPr>
                <w:rFonts w:hint="eastAsia"/>
              </w:rPr>
              <w:t>说明</w:t>
            </w:r>
          </w:p>
        </w:tc>
      </w:tr>
      <w:tr w:rsidR="00424632" w:rsidRPr="00AC7F61" w:rsidTr="005B31D2">
        <w:tc>
          <w:tcPr>
            <w:tcW w:w="2112" w:type="dxa"/>
            <w:shd w:val="clear" w:color="auto" w:fill="auto"/>
          </w:tcPr>
          <w:p w:rsidR="00424632" w:rsidRPr="00930F8F" w:rsidRDefault="00424632" w:rsidP="00930F8F">
            <w:pPr>
              <w:pStyle w:val="af4"/>
            </w:pPr>
            <w:r w:rsidRPr="00930F8F">
              <w:t>Code</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100:</w:t>
            </w:r>
            <w:r w:rsidRPr="00930F8F">
              <w:t>成功</w:t>
            </w:r>
          </w:p>
          <w:p w:rsidR="00930F8F" w:rsidRPr="00930F8F" w:rsidRDefault="00930F8F" w:rsidP="00930F8F">
            <w:pPr>
              <w:pStyle w:val="af4"/>
            </w:pPr>
            <w:r w:rsidRPr="00930F8F">
              <w:t>4001</w:t>
            </w:r>
            <w:r w:rsidR="00A4797F">
              <w:rPr>
                <w:rFonts w:hint="eastAsia"/>
              </w:rPr>
              <w:t>:</w:t>
            </w:r>
            <w:r w:rsidRPr="00930F8F">
              <w:t>参数不完整</w:t>
            </w:r>
          </w:p>
          <w:p w:rsidR="00424632" w:rsidRPr="00930F8F" w:rsidRDefault="009E704A" w:rsidP="00930F8F">
            <w:pPr>
              <w:pStyle w:val="af4"/>
            </w:pPr>
            <w:r w:rsidRPr="009E704A">
              <w:t>4007</w:t>
            </w:r>
            <w:r w:rsidR="00424632" w:rsidRPr="00930F8F">
              <w:t xml:space="preserve"> :</w:t>
            </w:r>
            <w:r>
              <w:t>注册</w:t>
            </w:r>
            <w:r w:rsidR="00424632" w:rsidRPr="00930F8F">
              <w:t>失败</w:t>
            </w:r>
          </w:p>
        </w:tc>
      </w:tr>
      <w:tr w:rsidR="00424632" w:rsidRPr="0009636E" w:rsidTr="005B31D2">
        <w:tc>
          <w:tcPr>
            <w:tcW w:w="2112" w:type="dxa"/>
            <w:shd w:val="clear" w:color="auto" w:fill="auto"/>
          </w:tcPr>
          <w:p w:rsidR="00424632" w:rsidRPr="00930F8F" w:rsidRDefault="00424632" w:rsidP="00930F8F">
            <w:pPr>
              <w:pStyle w:val="af4"/>
            </w:pPr>
            <w:r w:rsidRPr="00930F8F">
              <w:t>msg</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错误信息</w:t>
            </w:r>
          </w:p>
        </w:tc>
      </w:tr>
      <w:tr w:rsidR="00424632" w:rsidRPr="0009636E" w:rsidTr="005B31D2">
        <w:tc>
          <w:tcPr>
            <w:tcW w:w="2112" w:type="dxa"/>
            <w:shd w:val="clear" w:color="auto" w:fill="auto"/>
          </w:tcPr>
          <w:p w:rsidR="00424632" w:rsidRPr="00930F8F" w:rsidRDefault="00424632" w:rsidP="00930F8F">
            <w:pPr>
              <w:pStyle w:val="af4"/>
            </w:pPr>
            <w:r w:rsidRPr="00930F8F">
              <w:rPr>
                <w:rFonts w:hint="eastAsia"/>
              </w:rPr>
              <w:t>data</w:t>
            </w:r>
          </w:p>
        </w:tc>
        <w:tc>
          <w:tcPr>
            <w:tcW w:w="992" w:type="dxa"/>
            <w:shd w:val="clear" w:color="auto" w:fill="auto"/>
          </w:tcPr>
          <w:p w:rsidR="00424632" w:rsidRPr="00930F8F" w:rsidRDefault="00122B97" w:rsidP="00122B97">
            <w:pPr>
              <w:pStyle w:val="af4"/>
            </w:pPr>
            <w:r>
              <w:t>Json</w:t>
            </w:r>
          </w:p>
        </w:tc>
        <w:tc>
          <w:tcPr>
            <w:tcW w:w="5103" w:type="dxa"/>
            <w:shd w:val="clear" w:color="auto" w:fill="auto"/>
          </w:tcPr>
          <w:p w:rsidR="00424632" w:rsidRPr="00930F8F" w:rsidRDefault="00122B97" w:rsidP="00930F8F">
            <w:pPr>
              <w:pStyle w:val="af4"/>
            </w:pPr>
            <w:r>
              <w:rPr>
                <w:rFonts w:hint="eastAsia"/>
              </w:rPr>
              <w:t>{</w:t>
            </w:r>
            <w:r w:rsidRPr="00122B97">
              <w:t>'token'</w:t>
            </w:r>
            <w:r>
              <w:t xml:space="preserve">:, </w:t>
            </w:r>
            <w:r w:rsidRPr="00122B97">
              <w:t>'avatar'</w:t>
            </w:r>
            <w:r>
              <w:t>:}</w:t>
            </w:r>
          </w:p>
        </w:tc>
      </w:tr>
    </w:tbl>
    <w:p w:rsidR="00047EA4" w:rsidRDefault="00F00EE2" w:rsidP="007C5F9B">
      <w:pPr>
        <w:pStyle w:val="af0"/>
        <w:numPr>
          <w:ilvl w:val="0"/>
          <w:numId w:val="12"/>
        </w:numPr>
        <w:ind w:firstLineChars="0"/>
      </w:pPr>
      <w:r>
        <w:rPr>
          <w:rFonts w:hint="eastAsia"/>
        </w:rPr>
        <w:t>登录</w:t>
      </w:r>
    </w:p>
    <w:p w:rsidR="00047EA4" w:rsidRDefault="00047EA4" w:rsidP="007C5F9B">
      <w:pPr>
        <w:pStyle w:val="af0"/>
        <w:numPr>
          <w:ilvl w:val="0"/>
          <w:numId w:val="24"/>
        </w:numPr>
        <w:ind w:firstLineChars="0"/>
      </w:pPr>
      <w:r>
        <w:rPr>
          <w:rFonts w:hint="eastAsia"/>
        </w:rPr>
        <w:t>URL</w:t>
      </w:r>
      <w:r>
        <w:rPr>
          <w:rFonts w:hint="eastAsia"/>
        </w:rPr>
        <w:t>：</w:t>
      </w:r>
      <w:r w:rsidR="00FA282A" w:rsidRPr="00FA282A">
        <w:t>http://118.89.102.238/controller/login/user_login.php</w:t>
      </w:r>
    </w:p>
    <w:p w:rsidR="00047EA4" w:rsidRDefault="00047EA4" w:rsidP="007C5F9B">
      <w:pPr>
        <w:pStyle w:val="af0"/>
        <w:numPr>
          <w:ilvl w:val="0"/>
          <w:numId w:val="24"/>
        </w:numPr>
        <w:ind w:firstLineChars="0"/>
      </w:pPr>
      <w:r>
        <w:rPr>
          <w:rFonts w:hint="eastAsia"/>
        </w:rPr>
        <w:t>请求方式：</w:t>
      </w:r>
      <w:r>
        <w:rPr>
          <w:rFonts w:hint="eastAsia"/>
        </w:rPr>
        <w:t>POST</w:t>
      </w:r>
    </w:p>
    <w:p w:rsidR="00047EA4" w:rsidRDefault="00047EA4" w:rsidP="007C5F9B">
      <w:pPr>
        <w:pStyle w:val="af0"/>
        <w:numPr>
          <w:ilvl w:val="0"/>
          <w:numId w:val="2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4"/>
            </w:pPr>
            <w:r w:rsidRPr="00F63A90">
              <w:rPr>
                <w:rFonts w:hint="eastAsia"/>
              </w:rPr>
              <w:t>参数字段</w:t>
            </w:r>
          </w:p>
        </w:tc>
        <w:tc>
          <w:tcPr>
            <w:tcW w:w="992" w:type="dxa"/>
            <w:shd w:val="clear" w:color="auto" w:fill="auto"/>
          </w:tcPr>
          <w:p w:rsidR="00047EA4" w:rsidRPr="00F63A90" w:rsidRDefault="00047EA4" w:rsidP="00D327C5">
            <w:pPr>
              <w:pStyle w:val="af4"/>
            </w:pPr>
            <w:r w:rsidRPr="00F63A90">
              <w:rPr>
                <w:rFonts w:hint="eastAsia"/>
              </w:rPr>
              <w:t>类型</w:t>
            </w:r>
          </w:p>
        </w:tc>
        <w:tc>
          <w:tcPr>
            <w:tcW w:w="2313" w:type="dxa"/>
            <w:shd w:val="clear" w:color="auto" w:fill="auto"/>
          </w:tcPr>
          <w:p w:rsidR="00047EA4" w:rsidRPr="00F63A90" w:rsidRDefault="00047EA4" w:rsidP="00D327C5">
            <w:pPr>
              <w:pStyle w:val="af4"/>
            </w:pPr>
            <w:r w:rsidRPr="00F63A90">
              <w:rPr>
                <w:rFonts w:hint="eastAsia"/>
              </w:rPr>
              <w:t>限制</w:t>
            </w:r>
          </w:p>
        </w:tc>
        <w:tc>
          <w:tcPr>
            <w:tcW w:w="2790" w:type="dxa"/>
            <w:shd w:val="clear" w:color="auto" w:fill="auto"/>
          </w:tcPr>
          <w:p w:rsidR="00047EA4" w:rsidRPr="00F63A90" w:rsidRDefault="00047EA4" w:rsidP="00D327C5">
            <w:pPr>
              <w:pStyle w:val="af4"/>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4"/>
            </w:pPr>
            <w:r w:rsidRPr="006F54BC">
              <w:t>post_user_email</w:t>
            </w:r>
          </w:p>
        </w:tc>
        <w:tc>
          <w:tcPr>
            <w:tcW w:w="992" w:type="dxa"/>
            <w:shd w:val="clear" w:color="auto" w:fill="auto"/>
          </w:tcPr>
          <w:p w:rsidR="00047EA4" w:rsidRPr="006F54BC" w:rsidRDefault="00047EA4" w:rsidP="006F54BC">
            <w:pPr>
              <w:pStyle w:val="af4"/>
            </w:pPr>
            <w:r w:rsidRPr="006F54BC">
              <w:t>String</w:t>
            </w:r>
          </w:p>
        </w:tc>
        <w:tc>
          <w:tcPr>
            <w:tcW w:w="2313" w:type="dxa"/>
            <w:shd w:val="clear" w:color="auto" w:fill="auto"/>
          </w:tcPr>
          <w:p w:rsidR="00047EA4" w:rsidRPr="006F54BC" w:rsidRDefault="00D452A3" w:rsidP="006F54BC">
            <w:pPr>
              <w:pStyle w:val="af4"/>
            </w:pPr>
            <w:r w:rsidRPr="006F54BC">
              <w:rPr>
                <w:rFonts w:hint="eastAsia"/>
              </w:rPr>
              <w:t>合法邮箱</w:t>
            </w:r>
          </w:p>
        </w:tc>
        <w:tc>
          <w:tcPr>
            <w:tcW w:w="2790" w:type="dxa"/>
            <w:shd w:val="clear" w:color="auto" w:fill="auto"/>
          </w:tcPr>
          <w:p w:rsidR="00047EA4" w:rsidRPr="006F54BC" w:rsidRDefault="00047EA4" w:rsidP="006F54BC">
            <w:pPr>
              <w:pStyle w:val="af4"/>
            </w:pPr>
          </w:p>
        </w:tc>
      </w:tr>
      <w:tr w:rsidR="00AB3BB2" w:rsidRPr="00AC7F61" w:rsidTr="00D327C5">
        <w:trPr>
          <w:trHeight w:val="613"/>
        </w:trPr>
        <w:tc>
          <w:tcPr>
            <w:tcW w:w="2112" w:type="dxa"/>
            <w:shd w:val="clear" w:color="auto" w:fill="auto"/>
          </w:tcPr>
          <w:p w:rsidR="00AB3BB2" w:rsidRPr="006F54BC" w:rsidRDefault="00AB3BB2" w:rsidP="006F54BC">
            <w:pPr>
              <w:pStyle w:val="af4"/>
            </w:pPr>
            <w:r w:rsidRPr="006F54BC">
              <w:t>post_user_login_password</w:t>
            </w:r>
          </w:p>
        </w:tc>
        <w:tc>
          <w:tcPr>
            <w:tcW w:w="992" w:type="dxa"/>
            <w:shd w:val="clear" w:color="auto" w:fill="auto"/>
          </w:tcPr>
          <w:p w:rsidR="00AB3BB2" w:rsidRPr="006F54BC" w:rsidRDefault="00314F6B" w:rsidP="006F54BC">
            <w:pPr>
              <w:pStyle w:val="af4"/>
            </w:pPr>
            <w:r w:rsidRPr="006F54BC">
              <w:t>String</w:t>
            </w:r>
          </w:p>
        </w:tc>
        <w:tc>
          <w:tcPr>
            <w:tcW w:w="2313" w:type="dxa"/>
            <w:shd w:val="clear" w:color="auto" w:fill="auto"/>
          </w:tcPr>
          <w:p w:rsidR="00D452A3" w:rsidRPr="006F54BC" w:rsidRDefault="00D452A3" w:rsidP="006F54BC">
            <w:pPr>
              <w:pStyle w:val="af4"/>
            </w:pPr>
            <w:r w:rsidRPr="006F54BC">
              <w:rPr>
                <w:rFonts w:hint="eastAsia"/>
              </w:rPr>
              <w:t>12位，可以字母开头，数字和下划线</w:t>
            </w:r>
          </w:p>
          <w:p w:rsidR="00AB3BB2" w:rsidRPr="006F54BC" w:rsidRDefault="00AB3BB2" w:rsidP="006F54BC">
            <w:pPr>
              <w:pStyle w:val="af4"/>
            </w:pPr>
          </w:p>
        </w:tc>
        <w:tc>
          <w:tcPr>
            <w:tcW w:w="2790" w:type="dxa"/>
            <w:shd w:val="clear" w:color="auto" w:fill="auto"/>
          </w:tcPr>
          <w:p w:rsidR="00AB3BB2" w:rsidRPr="006F54BC" w:rsidRDefault="006F54BC" w:rsidP="006F54BC">
            <w:pPr>
              <w:pStyle w:val="af4"/>
            </w:pPr>
            <w:r>
              <w:t>登录密码</w:t>
            </w:r>
          </w:p>
        </w:tc>
      </w:tr>
    </w:tbl>
    <w:p w:rsidR="00047EA4" w:rsidRDefault="00047EA4" w:rsidP="00047EA4"/>
    <w:p w:rsidR="00047EA4" w:rsidRDefault="00047EA4" w:rsidP="007C5F9B">
      <w:pPr>
        <w:pStyle w:val="af0"/>
        <w:numPr>
          <w:ilvl w:val="0"/>
          <w:numId w:val="24"/>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047EA4" w:rsidRPr="00AC7F61" w:rsidTr="005B31D2">
        <w:tc>
          <w:tcPr>
            <w:tcW w:w="2112" w:type="dxa"/>
            <w:shd w:val="clear" w:color="auto" w:fill="auto"/>
          </w:tcPr>
          <w:p w:rsidR="00047EA4" w:rsidRPr="00930F8F" w:rsidRDefault="00047EA4" w:rsidP="00D327C5">
            <w:pPr>
              <w:pStyle w:val="af4"/>
            </w:pPr>
            <w:r w:rsidRPr="00930F8F">
              <w:rPr>
                <w:rFonts w:hint="eastAsia"/>
              </w:rPr>
              <w:t>参数字段</w:t>
            </w:r>
          </w:p>
        </w:tc>
        <w:tc>
          <w:tcPr>
            <w:tcW w:w="992" w:type="dxa"/>
            <w:shd w:val="clear" w:color="auto" w:fill="auto"/>
          </w:tcPr>
          <w:p w:rsidR="00047EA4" w:rsidRPr="00930F8F" w:rsidRDefault="00047EA4" w:rsidP="00D327C5">
            <w:pPr>
              <w:pStyle w:val="af4"/>
            </w:pPr>
            <w:r w:rsidRPr="00930F8F">
              <w:rPr>
                <w:rFonts w:hint="eastAsia"/>
              </w:rPr>
              <w:t>类型</w:t>
            </w:r>
          </w:p>
        </w:tc>
        <w:tc>
          <w:tcPr>
            <w:tcW w:w="5103" w:type="dxa"/>
            <w:shd w:val="clear" w:color="auto" w:fill="auto"/>
          </w:tcPr>
          <w:p w:rsidR="00047EA4" w:rsidRPr="00930F8F" w:rsidRDefault="00047EA4" w:rsidP="00D327C5">
            <w:pPr>
              <w:pStyle w:val="af4"/>
            </w:pPr>
            <w:r w:rsidRPr="00930F8F">
              <w:rPr>
                <w:rFonts w:hint="eastAsia"/>
              </w:rPr>
              <w:t>说明</w:t>
            </w:r>
          </w:p>
        </w:tc>
      </w:tr>
      <w:tr w:rsidR="00047EA4" w:rsidRPr="00AC7F61" w:rsidTr="005B31D2">
        <w:tc>
          <w:tcPr>
            <w:tcW w:w="2112" w:type="dxa"/>
            <w:shd w:val="clear" w:color="auto" w:fill="auto"/>
          </w:tcPr>
          <w:p w:rsidR="00047EA4" w:rsidRPr="00FE0C10" w:rsidRDefault="00047EA4" w:rsidP="00FE0C10">
            <w:pPr>
              <w:pStyle w:val="af4"/>
            </w:pPr>
            <w:r w:rsidRPr="00FE0C10">
              <w:t>Code</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100:</w:t>
            </w:r>
            <w:r w:rsidRPr="00FE0C10">
              <w:t>成功</w:t>
            </w:r>
          </w:p>
          <w:p w:rsidR="00047EA4" w:rsidRPr="00FE0C10" w:rsidRDefault="00047EA4" w:rsidP="00FE0C10">
            <w:pPr>
              <w:pStyle w:val="af4"/>
            </w:pPr>
            <w:r w:rsidRPr="00FE0C10">
              <w:t>4001</w:t>
            </w:r>
            <w:r w:rsidR="00A4797F">
              <w:rPr>
                <w:rFonts w:hint="eastAsia"/>
              </w:rPr>
              <w:t>:</w:t>
            </w:r>
            <w:r w:rsidRPr="00FE0C10">
              <w:t>参数不完整</w:t>
            </w:r>
          </w:p>
          <w:p w:rsidR="00047EA4" w:rsidRPr="00FE0C10" w:rsidRDefault="002A2360" w:rsidP="00FE0C10">
            <w:pPr>
              <w:pStyle w:val="af4"/>
            </w:pPr>
            <w:r w:rsidRPr="00FE0C10">
              <w:lastRenderedPageBreak/>
              <w:t>4008</w:t>
            </w:r>
            <w:r w:rsidR="00047EA4" w:rsidRPr="00FE0C10">
              <w:t>:</w:t>
            </w:r>
            <w:r w:rsidRPr="00FE0C10">
              <w:t>用户名密码错误</w:t>
            </w:r>
          </w:p>
        </w:tc>
      </w:tr>
      <w:tr w:rsidR="00047EA4" w:rsidRPr="0009636E" w:rsidTr="005B31D2">
        <w:tc>
          <w:tcPr>
            <w:tcW w:w="2112" w:type="dxa"/>
            <w:shd w:val="clear" w:color="auto" w:fill="auto"/>
          </w:tcPr>
          <w:p w:rsidR="00047EA4" w:rsidRPr="00FE0C10" w:rsidRDefault="00047EA4" w:rsidP="00FE0C10">
            <w:pPr>
              <w:pStyle w:val="af4"/>
            </w:pPr>
            <w:r w:rsidRPr="00FE0C10">
              <w:lastRenderedPageBreak/>
              <w:t>msg</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错误信息</w:t>
            </w:r>
          </w:p>
        </w:tc>
      </w:tr>
      <w:tr w:rsidR="00047EA4" w:rsidRPr="0009636E" w:rsidTr="005B31D2">
        <w:tc>
          <w:tcPr>
            <w:tcW w:w="2112" w:type="dxa"/>
            <w:shd w:val="clear" w:color="auto" w:fill="auto"/>
          </w:tcPr>
          <w:p w:rsidR="00047EA4" w:rsidRPr="00FE0C10" w:rsidRDefault="00047EA4" w:rsidP="00FE0C10">
            <w:pPr>
              <w:pStyle w:val="af4"/>
            </w:pPr>
            <w:r w:rsidRPr="00FE0C10">
              <w:rPr>
                <w:rFonts w:hint="eastAsia"/>
              </w:rPr>
              <w:t>data</w:t>
            </w:r>
          </w:p>
        </w:tc>
        <w:tc>
          <w:tcPr>
            <w:tcW w:w="992" w:type="dxa"/>
            <w:shd w:val="clear" w:color="auto" w:fill="auto"/>
          </w:tcPr>
          <w:p w:rsidR="00047EA4" w:rsidRPr="00FE0C10" w:rsidRDefault="00611E89" w:rsidP="00FE0C10">
            <w:pPr>
              <w:pStyle w:val="af4"/>
            </w:pPr>
            <w:r w:rsidRPr="00FE0C10">
              <w:t>Json</w:t>
            </w:r>
          </w:p>
        </w:tc>
        <w:tc>
          <w:tcPr>
            <w:tcW w:w="5103" w:type="dxa"/>
            <w:shd w:val="clear" w:color="auto" w:fill="auto"/>
          </w:tcPr>
          <w:p w:rsidR="00FE0C10" w:rsidRPr="00FE0C10" w:rsidRDefault="00EA2F30" w:rsidP="00FE0C10">
            <w:pPr>
              <w:pStyle w:val="af4"/>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4"/>
            </w:pPr>
            <w:r w:rsidRPr="00FE0C10">
              <w:rPr>
                <w:rFonts w:hint="eastAsia"/>
              </w:rPr>
              <w:t>}</w:t>
            </w:r>
          </w:p>
        </w:tc>
      </w:tr>
    </w:tbl>
    <w:p w:rsidR="00A01F94" w:rsidRDefault="00C10157" w:rsidP="007C5F9B">
      <w:pPr>
        <w:pStyle w:val="af0"/>
        <w:numPr>
          <w:ilvl w:val="0"/>
          <w:numId w:val="12"/>
        </w:numPr>
        <w:ind w:firstLineChars="0"/>
      </w:pPr>
      <w:r>
        <w:rPr>
          <w:rFonts w:hint="eastAsia"/>
        </w:rPr>
        <w:t>安排会议</w:t>
      </w:r>
    </w:p>
    <w:p w:rsidR="00A01F94" w:rsidRDefault="00A01F94" w:rsidP="007C5F9B">
      <w:pPr>
        <w:pStyle w:val="af0"/>
        <w:numPr>
          <w:ilvl w:val="0"/>
          <w:numId w:val="25"/>
        </w:numPr>
        <w:ind w:firstLineChars="0"/>
      </w:pPr>
      <w:r>
        <w:rPr>
          <w:rFonts w:hint="eastAsia"/>
        </w:rPr>
        <w:t>URL</w:t>
      </w:r>
      <w:r>
        <w:rPr>
          <w:rFonts w:hint="eastAsia"/>
        </w:rPr>
        <w:t>：</w:t>
      </w:r>
      <w:r w:rsidR="003350CD" w:rsidRPr="003350CD">
        <w:t>http://118.89.102.238/controller/meeting/host_meeting.php</w:t>
      </w:r>
    </w:p>
    <w:p w:rsidR="00A01F94" w:rsidRDefault="00A01F94" w:rsidP="007C5F9B">
      <w:pPr>
        <w:pStyle w:val="af0"/>
        <w:numPr>
          <w:ilvl w:val="0"/>
          <w:numId w:val="25"/>
        </w:numPr>
        <w:ind w:firstLineChars="0"/>
      </w:pPr>
      <w:r>
        <w:rPr>
          <w:rFonts w:hint="eastAsia"/>
        </w:rPr>
        <w:t>请求方式：</w:t>
      </w:r>
      <w:r>
        <w:rPr>
          <w:rFonts w:hint="eastAsia"/>
        </w:rPr>
        <w:t>POST</w:t>
      </w:r>
    </w:p>
    <w:p w:rsidR="00A01F94" w:rsidRDefault="00A01F94" w:rsidP="007C5F9B">
      <w:pPr>
        <w:pStyle w:val="af0"/>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4"/>
            </w:pPr>
            <w:r w:rsidRPr="00F63A90">
              <w:rPr>
                <w:rFonts w:hint="eastAsia"/>
              </w:rPr>
              <w:t>参数字段</w:t>
            </w:r>
          </w:p>
        </w:tc>
        <w:tc>
          <w:tcPr>
            <w:tcW w:w="992" w:type="dxa"/>
            <w:shd w:val="clear" w:color="auto" w:fill="auto"/>
          </w:tcPr>
          <w:p w:rsidR="00A01F94" w:rsidRPr="00F63A90" w:rsidRDefault="00A01F94" w:rsidP="00D327C5">
            <w:pPr>
              <w:pStyle w:val="af4"/>
            </w:pPr>
            <w:r w:rsidRPr="00F63A90">
              <w:rPr>
                <w:rFonts w:hint="eastAsia"/>
              </w:rPr>
              <w:t>类型</w:t>
            </w:r>
          </w:p>
        </w:tc>
        <w:tc>
          <w:tcPr>
            <w:tcW w:w="2313" w:type="dxa"/>
            <w:shd w:val="clear" w:color="auto" w:fill="auto"/>
          </w:tcPr>
          <w:p w:rsidR="00A01F94" w:rsidRPr="00F63A90" w:rsidRDefault="00A01F94" w:rsidP="00D327C5">
            <w:pPr>
              <w:pStyle w:val="af4"/>
            </w:pPr>
            <w:r w:rsidRPr="00F63A90">
              <w:rPr>
                <w:rFonts w:hint="eastAsia"/>
              </w:rPr>
              <w:t>限制</w:t>
            </w:r>
          </w:p>
        </w:tc>
        <w:tc>
          <w:tcPr>
            <w:tcW w:w="2790" w:type="dxa"/>
            <w:shd w:val="clear" w:color="auto" w:fill="auto"/>
          </w:tcPr>
          <w:p w:rsidR="00A01F94" w:rsidRPr="00F63A90" w:rsidRDefault="00A01F94" w:rsidP="00D327C5">
            <w:pPr>
              <w:pStyle w:val="af4"/>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4"/>
            </w:pPr>
            <w:r w:rsidRPr="006F54BC">
              <w:t>post_user_email</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A01F94" w:rsidP="00D327C5">
            <w:pPr>
              <w:pStyle w:val="af4"/>
            </w:pPr>
            <w:r w:rsidRPr="006F54BC">
              <w:rPr>
                <w:rFonts w:hint="eastAsia"/>
              </w:rPr>
              <w:t>合法邮箱</w:t>
            </w:r>
          </w:p>
        </w:tc>
        <w:tc>
          <w:tcPr>
            <w:tcW w:w="2790" w:type="dxa"/>
            <w:shd w:val="clear" w:color="auto" w:fill="auto"/>
          </w:tcPr>
          <w:p w:rsidR="00A01F94" w:rsidRPr="006F54BC" w:rsidRDefault="00A01F94" w:rsidP="00D327C5">
            <w:pPr>
              <w:pStyle w:val="af4"/>
            </w:pPr>
          </w:p>
        </w:tc>
      </w:tr>
      <w:tr w:rsidR="00A01F94" w:rsidRPr="00AC7F61" w:rsidTr="00D327C5">
        <w:trPr>
          <w:trHeight w:val="613"/>
        </w:trPr>
        <w:tc>
          <w:tcPr>
            <w:tcW w:w="2112" w:type="dxa"/>
            <w:shd w:val="clear" w:color="auto" w:fill="auto"/>
          </w:tcPr>
          <w:p w:rsidR="00A01F94" w:rsidRPr="006F54BC" w:rsidRDefault="00EC18A4" w:rsidP="00D327C5">
            <w:pPr>
              <w:pStyle w:val="af4"/>
            </w:pPr>
            <w:r w:rsidRPr="00EC18A4">
              <w:t>post_token</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C02AC2" w:rsidP="00D327C5">
            <w:pPr>
              <w:pStyle w:val="af4"/>
            </w:pPr>
            <w:r>
              <w:t>32位UID</w:t>
            </w:r>
          </w:p>
        </w:tc>
        <w:tc>
          <w:tcPr>
            <w:tcW w:w="2790" w:type="dxa"/>
            <w:shd w:val="clear" w:color="auto" w:fill="auto"/>
          </w:tcPr>
          <w:p w:rsidR="00A01F94" w:rsidRPr="006F54BC" w:rsidRDefault="00A01F94" w:rsidP="00D327C5">
            <w:pPr>
              <w:pStyle w:val="af4"/>
            </w:pPr>
          </w:p>
        </w:tc>
      </w:tr>
      <w:tr w:rsidR="00A80280" w:rsidRPr="00AC7F61" w:rsidTr="00D327C5">
        <w:trPr>
          <w:trHeight w:val="613"/>
        </w:trPr>
        <w:tc>
          <w:tcPr>
            <w:tcW w:w="2112" w:type="dxa"/>
            <w:shd w:val="clear" w:color="auto" w:fill="auto"/>
          </w:tcPr>
          <w:p w:rsidR="00A80280" w:rsidRPr="00EC18A4" w:rsidRDefault="00A80280" w:rsidP="00D327C5">
            <w:pPr>
              <w:pStyle w:val="af4"/>
            </w:pPr>
            <w:r w:rsidRPr="00A80280">
              <w:t>post_need_feature</w:t>
            </w:r>
          </w:p>
        </w:tc>
        <w:tc>
          <w:tcPr>
            <w:tcW w:w="992" w:type="dxa"/>
            <w:shd w:val="clear" w:color="auto" w:fill="auto"/>
          </w:tcPr>
          <w:p w:rsidR="00A80280" w:rsidRPr="006F54BC" w:rsidRDefault="008372AE" w:rsidP="00D327C5">
            <w:pPr>
              <w:pStyle w:val="af4"/>
            </w:pPr>
            <w:r w:rsidRPr="006F54BC">
              <w:t>String</w:t>
            </w:r>
          </w:p>
        </w:tc>
        <w:tc>
          <w:tcPr>
            <w:tcW w:w="2313" w:type="dxa"/>
            <w:shd w:val="clear" w:color="auto" w:fill="auto"/>
          </w:tcPr>
          <w:p w:rsidR="00A80280" w:rsidRDefault="00A80280" w:rsidP="00D327C5">
            <w:pPr>
              <w:pStyle w:val="af4"/>
            </w:pPr>
          </w:p>
        </w:tc>
        <w:tc>
          <w:tcPr>
            <w:tcW w:w="2790" w:type="dxa"/>
            <w:shd w:val="clear" w:color="auto" w:fill="auto"/>
          </w:tcPr>
          <w:p w:rsidR="00A80280" w:rsidRPr="006F54BC" w:rsidRDefault="00D16776" w:rsidP="00D327C5">
            <w:pPr>
              <w:pStyle w:val="af4"/>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4"/>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4"/>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4"/>
            </w:pPr>
            <w:r>
              <w:rPr>
                <w:rFonts w:hint="eastAsia"/>
              </w:rPr>
              <w:t>12位数字</w:t>
            </w:r>
          </w:p>
        </w:tc>
        <w:tc>
          <w:tcPr>
            <w:tcW w:w="2790" w:type="dxa"/>
            <w:shd w:val="clear" w:color="auto" w:fill="auto"/>
          </w:tcPr>
          <w:p w:rsidR="004007AB" w:rsidRDefault="00D16D54" w:rsidP="004007AB">
            <w:pPr>
              <w:pStyle w:val="af4"/>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4"/>
            </w:pPr>
            <w:r>
              <w:rPr>
                <w:rFonts w:hint="eastAsia"/>
              </w:rPr>
              <w:t>-</w:t>
            </w:r>
            <w:r>
              <w:t>1</w:t>
            </w:r>
            <w:r w:rsidR="00CE2BC9">
              <w:t>或</w:t>
            </w:r>
            <w:r>
              <w:t>正整数</w:t>
            </w:r>
          </w:p>
        </w:tc>
        <w:tc>
          <w:tcPr>
            <w:tcW w:w="2790" w:type="dxa"/>
            <w:shd w:val="clear" w:color="auto" w:fill="auto"/>
          </w:tcPr>
          <w:p w:rsidR="00D16D54" w:rsidRDefault="00D16D54" w:rsidP="00D16D54">
            <w:pPr>
              <w:pStyle w:val="af4"/>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lastRenderedPageBreak/>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4"/>
            </w:pPr>
          </w:p>
        </w:tc>
        <w:tc>
          <w:tcPr>
            <w:tcW w:w="2790" w:type="dxa"/>
            <w:shd w:val="clear" w:color="auto" w:fill="auto"/>
          </w:tcPr>
          <w:p w:rsidR="00D16D54" w:rsidRDefault="00D16D54" w:rsidP="00D16D54">
            <w:pPr>
              <w:pStyle w:val="af4"/>
            </w:pPr>
            <w:r>
              <w:rPr>
                <w:rFonts w:hint="eastAsia"/>
              </w:rPr>
              <w:t>会议描述</w:t>
            </w:r>
          </w:p>
        </w:tc>
      </w:tr>
    </w:tbl>
    <w:p w:rsidR="00A01F94" w:rsidRDefault="00A01F94" w:rsidP="00A01F94"/>
    <w:p w:rsidR="00A01F94" w:rsidRDefault="00A01F94" w:rsidP="007C5F9B">
      <w:pPr>
        <w:pStyle w:val="af0"/>
        <w:numPr>
          <w:ilvl w:val="0"/>
          <w:numId w:val="2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A01F94" w:rsidRPr="00AC7F61" w:rsidTr="005B31D2">
        <w:tc>
          <w:tcPr>
            <w:tcW w:w="2112" w:type="dxa"/>
            <w:shd w:val="clear" w:color="auto" w:fill="auto"/>
          </w:tcPr>
          <w:p w:rsidR="00A01F94" w:rsidRPr="00930F8F" w:rsidRDefault="00A01F94" w:rsidP="00D327C5">
            <w:pPr>
              <w:pStyle w:val="af4"/>
            </w:pPr>
            <w:r w:rsidRPr="00930F8F">
              <w:rPr>
                <w:rFonts w:hint="eastAsia"/>
              </w:rPr>
              <w:t>参数字段</w:t>
            </w:r>
          </w:p>
        </w:tc>
        <w:tc>
          <w:tcPr>
            <w:tcW w:w="992" w:type="dxa"/>
            <w:shd w:val="clear" w:color="auto" w:fill="auto"/>
          </w:tcPr>
          <w:p w:rsidR="00A01F94" w:rsidRPr="00930F8F" w:rsidRDefault="00A01F94" w:rsidP="00D327C5">
            <w:pPr>
              <w:pStyle w:val="af4"/>
            </w:pPr>
            <w:r w:rsidRPr="00930F8F">
              <w:rPr>
                <w:rFonts w:hint="eastAsia"/>
              </w:rPr>
              <w:t>类型</w:t>
            </w:r>
          </w:p>
        </w:tc>
        <w:tc>
          <w:tcPr>
            <w:tcW w:w="5103" w:type="dxa"/>
            <w:shd w:val="clear" w:color="auto" w:fill="auto"/>
          </w:tcPr>
          <w:p w:rsidR="00A01F94" w:rsidRPr="00930F8F" w:rsidRDefault="00A01F94" w:rsidP="00D327C5">
            <w:pPr>
              <w:pStyle w:val="af4"/>
            </w:pPr>
            <w:r w:rsidRPr="00930F8F">
              <w:rPr>
                <w:rFonts w:hint="eastAsia"/>
              </w:rPr>
              <w:t>说明</w:t>
            </w:r>
          </w:p>
        </w:tc>
      </w:tr>
      <w:tr w:rsidR="00A01F94" w:rsidRPr="00AC7F61" w:rsidTr="005B31D2">
        <w:tc>
          <w:tcPr>
            <w:tcW w:w="2112" w:type="dxa"/>
            <w:shd w:val="clear" w:color="auto" w:fill="auto"/>
          </w:tcPr>
          <w:p w:rsidR="00A01F94" w:rsidRPr="00CC520D" w:rsidRDefault="00A01F94" w:rsidP="00CC520D">
            <w:pPr>
              <w:pStyle w:val="af4"/>
            </w:pPr>
            <w:r w:rsidRPr="00CC520D">
              <w:t>Code</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100:</w:t>
            </w:r>
            <w:r w:rsidRPr="00CC520D">
              <w:t>成功</w:t>
            </w:r>
          </w:p>
          <w:p w:rsidR="00A01F94" w:rsidRPr="00CC520D" w:rsidRDefault="00A01F94" w:rsidP="00CC520D">
            <w:pPr>
              <w:pStyle w:val="af4"/>
            </w:pPr>
            <w:r w:rsidRPr="00CC520D">
              <w:t>4001</w:t>
            </w:r>
            <w:r w:rsidR="00A4797F">
              <w:rPr>
                <w:rFonts w:hint="eastAsia"/>
              </w:rPr>
              <w:t>:</w:t>
            </w:r>
            <w:r w:rsidRPr="00CC520D">
              <w:t>参数不完整</w:t>
            </w:r>
          </w:p>
          <w:p w:rsidR="00A01F94" w:rsidRPr="00CC520D" w:rsidRDefault="00441DAC" w:rsidP="00CC520D">
            <w:pPr>
              <w:pStyle w:val="af4"/>
            </w:pPr>
            <w:r w:rsidRPr="00441DAC">
              <w:t>4017</w:t>
            </w:r>
            <w:r w:rsidR="00A01F94" w:rsidRPr="00CC520D">
              <w:t>:</w:t>
            </w:r>
            <w:r w:rsidR="00184D40">
              <w:t>安排会议失败</w:t>
            </w:r>
          </w:p>
        </w:tc>
      </w:tr>
      <w:tr w:rsidR="00A01F94" w:rsidRPr="0009636E" w:rsidTr="005B31D2">
        <w:tc>
          <w:tcPr>
            <w:tcW w:w="2112" w:type="dxa"/>
            <w:shd w:val="clear" w:color="auto" w:fill="auto"/>
          </w:tcPr>
          <w:p w:rsidR="00A01F94" w:rsidRPr="00CC520D" w:rsidRDefault="00A01F94" w:rsidP="00CC520D">
            <w:pPr>
              <w:pStyle w:val="af4"/>
            </w:pPr>
            <w:r w:rsidRPr="00CC520D">
              <w:t>msg</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错误信息</w:t>
            </w:r>
          </w:p>
        </w:tc>
      </w:tr>
      <w:tr w:rsidR="00A01F94" w:rsidRPr="0009636E" w:rsidTr="005B31D2">
        <w:tc>
          <w:tcPr>
            <w:tcW w:w="2112" w:type="dxa"/>
            <w:shd w:val="clear" w:color="auto" w:fill="auto"/>
          </w:tcPr>
          <w:p w:rsidR="00A01F94" w:rsidRPr="00CC520D" w:rsidRDefault="00A01F94" w:rsidP="00CC520D">
            <w:pPr>
              <w:pStyle w:val="af4"/>
            </w:pPr>
            <w:r w:rsidRPr="00CC520D">
              <w:rPr>
                <w:rFonts w:hint="eastAsia"/>
              </w:rPr>
              <w:t>data</w:t>
            </w:r>
          </w:p>
        </w:tc>
        <w:tc>
          <w:tcPr>
            <w:tcW w:w="992" w:type="dxa"/>
            <w:shd w:val="clear" w:color="auto" w:fill="auto"/>
          </w:tcPr>
          <w:p w:rsidR="00A01F94" w:rsidRPr="00CC520D" w:rsidRDefault="00CC520D" w:rsidP="00CC520D">
            <w:pPr>
              <w:pStyle w:val="af4"/>
            </w:pPr>
            <w:r w:rsidRPr="00CC520D">
              <w:t>Json</w:t>
            </w:r>
          </w:p>
        </w:tc>
        <w:tc>
          <w:tcPr>
            <w:tcW w:w="5103" w:type="dxa"/>
            <w:shd w:val="clear" w:color="auto" w:fill="auto"/>
          </w:tcPr>
          <w:p w:rsidR="00A01F94" w:rsidRPr="00CC520D" w:rsidRDefault="00CC520D" w:rsidP="00CC520D">
            <w:pPr>
              <w:pStyle w:val="af4"/>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f0"/>
        <w:ind w:left="1680" w:firstLineChars="0" w:firstLine="0"/>
      </w:pPr>
    </w:p>
    <w:p w:rsidR="005C6EB5" w:rsidRDefault="00165FED" w:rsidP="007C5F9B">
      <w:pPr>
        <w:pStyle w:val="af0"/>
        <w:numPr>
          <w:ilvl w:val="0"/>
          <w:numId w:val="12"/>
        </w:numPr>
        <w:ind w:firstLineChars="0"/>
      </w:pPr>
      <w:r>
        <w:rPr>
          <w:rFonts w:hint="eastAsia"/>
        </w:rPr>
        <w:t>进入</w:t>
      </w:r>
      <w:r w:rsidR="005C6EB5">
        <w:rPr>
          <w:rFonts w:hint="eastAsia"/>
        </w:rPr>
        <w:t>会议</w:t>
      </w:r>
    </w:p>
    <w:p w:rsidR="005C6EB5" w:rsidRDefault="005C6EB5" w:rsidP="007C5F9B">
      <w:pPr>
        <w:pStyle w:val="af0"/>
        <w:numPr>
          <w:ilvl w:val="0"/>
          <w:numId w:val="26"/>
        </w:numPr>
        <w:ind w:firstLineChars="0"/>
      </w:pPr>
      <w:r>
        <w:rPr>
          <w:rFonts w:hint="eastAsia"/>
        </w:rPr>
        <w:t>URL</w:t>
      </w:r>
      <w:r>
        <w:rPr>
          <w:rFonts w:hint="eastAsia"/>
        </w:rPr>
        <w:t>：</w:t>
      </w:r>
      <w:r w:rsidR="006C270F" w:rsidRPr="006C270F">
        <w:t>http://118.89.102.238/controller/meeting/enter_meeting.php</w:t>
      </w:r>
    </w:p>
    <w:p w:rsidR="005C6EB5" w:rsidRDefault="005C6EB5" w:rsidP="007C5F9B">
      <w:pPr>
        <w:pStyle w:val="af0"/>
        <w:numPr>
          <w:ilvl w:val="0"/>
          <w:numId w:val="26"/>
        </w:numPr>
        <w:ind w:firstLineChars="0"/>
      </w:pPr>
      <w:r>
        <w:rPr>
          <w:rFonts w:hint="eastAsia"/>
        </w:rPr>
        <w:t>请求方式：</w:t>
      </w:r>
      <w:r>
        <w:rPr>
          <w:rFonts w:hint="eastAsia"/>
        </w:rPr>
        <w:t>POST</w:t>
      </w:r>
    </w:p>
    <w:p w:rsidR="005C6EB5" w:rsidRDefault="005C6EB5" w:rsidP="007C5F9B">
      <w:pPr>
        <w:pStyle w:val="af0"/>
        <w:numPr>
          <w:ilvl w:val="0"/>
          <w:numId w:val="2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4"/>
            </w:pPr>
            <w:r w:rsidRPr="00F63A90">
              <w:rPr>
                <w:rFonts w:hint="eastAsia"/>
              </w:rPr>
              <w:t>参数字段</w:t>
            </w:r>
          </w:p>
        </w:tc>
        <w:tc>
          <w:tcPr>
            <w:tcW w:w="992" w:type="dxa"/>
            <w:shd w:val="clear" w:color="auto" w:fill="auto"/>
          </w:tcPr>
          <w:p w:rsidR="005C6EB5" w:rsidRPr="00F63A90" w:rsidRDefault="005C6EB5" w:rsidP="00D327C5">
            <w:pPr>
              <w:pStyle w:val="af4"/>
            </w:pPr>
            <w:r w:rsidRPr="00F63A90">
              <w:rPr>
                <w:rFonts w:hint="eastAsia"/>
              </w:rPr>
              <w:t>类型</w:t>
            </w:r>
          </w:p>
        </w:tc>
        <w:tc>
          <w:tcPr>
            <w:tcW w:w="2313" w:type="dxa"/>
            <w:shd w:val="clear" w:color="auto" w:fill="auto"/>
          </w:tcPr>
          <w:p w:rsidR="005C6EB5" w:rsidRPr="00F63A90" w:rsidRDefault="005C6EB5" w:rsidP="00D327C5">
            <w:pPr>
              <w:pStyle w:val="af4"/>
            </w:pPr>
            <w:r w:rsidRPr="00F63A90">
              <w:rPr>
                <w:rFonts w:hint="eastAsia"/>
              </w:rPr>
              <w:t>限制</w:t>
            </w:r>
          </w:p>
        </w:tc>
        <w:tc>
          <w:tcPr>
            <w:tcW w:w="2790" w:type="dxa"/>
            <w:shd w:val="clear" w:color="auto" w:fill="auto"/>
          </w:tcPr>
          <w:p w:rsidR="005C6EB5" w:rsidRPr="00F63A90" w:rsidRDefault="005C6EB5" w:rsidP="00D327C5">
            <w:pPr>
              <w:pStyle w:val="af4"/>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4"/>
            </w:pPr>
            <w:r w:rsidRPr="006F54BC">
              <w:t>post_user_email</w:t>
            </w:r>
          </w:p>
        </w:tc>
        <w:tc>
          <w:tcPr>
            <w:tcW w:w="992" w:type="dxa"/>
            <w:shd w:val="clear" w:color="auto" w:fill="auto"/>
          </w:tcPr>
          <w:p w:rsidR="005C6EB5" w:rsidRPr="006F54BC" w:rsidRDefault="005C6EB5" w:rsidP="00D327C5">
            <w:pPr>
              <w:pStyle w:val="af4"/>
            </w:pPr>
            <w:r w:rsidRPr="006F54BC">
              <w:t>String</w:t>
            </w:r>
          </w:p>
        </w:tc>
        <w:tc>
          <w:tcPr>
            <w:tcW w:w="2313" w:type="dxa"/>
            <w:shd w:val="clear" w:color="auto" w:fill="auto"/>
          </w:tcPr>
          <w:p w:rsidR="005C6EB5" w:rsidRPr="006F54BC" w:rsidRDefault="005C6EB5" w:rsidP="00D327C5">
            <w:pPr>
              <w:pStyle w:val="af4"/>
            </w:pPr>
            <w:r w:rsidRPr="006F54BC">
              <w:rPr>
                <w:rFonts w:hint="eastAsia"/>
              </w:rPr>
              <w:t>合法邮箱</w:t>
            </w:r>
          </w:p>
        </w:tc>
        <w:tc>
          <w:tcPr>
            <w:tcW w:w="2790" w:type="dxa"/>
            <w:shd w:val="clear" w:color="auto" w:fill="auto"/>
          </w:tcPr>
          <w:p w:rsidR="005C6EB5" w:rsidRPr="006F54BC" w:rsidRDefault="004E5C92" w:rsidP="00D327C5">
            <w:pPr>
              <w:pStyle w:val="af4"/>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4"/>
            </w:pPr>
            <w:r w:rsidRPr="00EC18A4">
              <w:t>post_token</w:t>
            </w:r>
          </w:p>
        </w:tc>
        <w:tc>
          <w:tcPr>
            <w:tcW w:w="992" w:type="dxa"/>
            <w:shd w:val="clear" w:color="auto" w:fill="auto"/>
          </w:tcPr>
          <w:p w:rsidR="00BC30B8" w:rsidRPr="006F54BC" w:rsidRDefault="00BC30B8" w:rsidP="00BC30B8">
            <w:pPr>
              <w:pStyle w:val="af4"/>
            </w:pPr>
            <w:r w:rsidRPr="006F54BC">
              <w:t>String</w:t>
            </w:r>
          </w:p>
        </w:tc>
        <w:tc>
          <w:tcPr>
            <w:tcW w:w="2313" w:type="dxa"/>
            <w:shd w:val="clear" w:color="auto" w:fill="auto"/>
          </w:tcPr>
          <w:p w:rsidR="00BC30B8" w:rsidRPr="006F54BC" w:rsidRDefault="00BC30B8" w:rsidP="00BC30B8">
            <w:pPr>
              <w:pStyle w:val="af4"/>
            </w:pPr>
            <w:r>
              <w:t>32位UID</w:t>
            </w:r>
          </w:p>
        </w:tc>
        <w:tc>
          <w:tcPr>
            <w:tcW w:w="2790" w:type="dxa"/>
            <w:shd w:val="clear" w:color="auto" w:fill="auto"/>
          </w:tcPr>
          <w:p w:rsidR="00BC30B8" w:rsidRPr="006F54BC" w:rsidRDefault="00BC30B8" w:rsidP="00BC30B8">
            <w:pPr>
              <w:pStyle w:val="af4"/>
            </w:pPr>
          </w:p>
        </w:tc>
      </w:tr>
      <w:tr w:rsidR="00FA745A" w:rsidRPr="00AC7F61" w:rsidTr="00D327C5">
        <w:trPr>
          <w:trHeight w:val="613"/>
        </w:trPr>
        <w:tc>
          <w:tcPr>
            <w:tcW w:w="2112" w:type="dxa"/>
            <w:shd w:val="clear" w:color="auto" w:fill="auto"/>
          </w:tcPr>
          <w:p w:rsidR="00FA745A" w:rsidRPr="00EC18A4" w:rsidRDefault="00FA745A" w:rsidP="00BC30B8">
            <w:pPr>
              <w:pStyle w:val="af4"/>
            </w:pPr>
            <w:r w:rsidRPr="00FA745A">
              <w:t>post_meeting_check_in_type</w:t>
            </w:r>
          </w:p>
        </w:tc>
        <w:tc>
          <w:tcPr>
            <w:tcW w:w="992" w:type="dxa"/>
            <w:shd w:val="clear" w:color="auto" w:fill="auto"/>
          </w:tcPr>
          <w:p w:rsidR="00FA745A" w:rsidRPr="006F54BC" w:rsidRDefault="00BC6095" w:rsidP="00BC30B8">
            <w:pPr>
              <w:pStyle w:val="af4"/>
            </w:pPr>
            <w:r>
              <w:t>Int</w:t>
            </w:r>
          </w:p>
        </w:tc>
        <w:tc>
          <w:tcPr>
            <w:tcW w:w="2313" w:type="dxa"/>
            <w:shd w:val="clear" w:color="auto" w:fill="auto"/>
          </w:tcPr>
          <w:p w:rsidR="00FA745A" w:rsidRDefault="006A215E" w:rsidP="00BC30B8">
            <w:pPr>
              <w:pStyle w:val="af4"/>
            </w:pPr>
            <w:r>
              <w:rPr>
                <w:rFonts w:hint="eastAsia"/>
              </w:rPr>
              <w:t>1或2</w:t>
            </w:r>
          </w:p>
        </w:tc>
        <w:tc>
          <w:tcPr>
            <w:tcW w:w="2790" w:type="dxa"/>
            <w:shd w:val="clear" w:color="auto" w:fill="auto"/>
          </w:tcPr>
          <w:p w:rsidR="00FA745A" w:rsidRPr="006F54BC" w:rsidRDefault="00C100D1" w:rsidP="00BC30B8">
            <w:pPr>
              <w:pStyle w:val="af4"/>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8B04F0">
              <w:t>post_meeting_id</w:t>
            </w:r>
            <w:r>
              <w:rPr>
                <w:rFonts w:hint="eastAsia"/>
              </w:rPr>
              <w:t>（主持人必须）</w:t>
            </w:r>
          </w:p>
        </w:tc>
        <w:tc>
          <w:tcPr>
            <w:tcW w:w="992" w:type="dxa"/>
            <w:shd w:val="clear" w:color="auto" w:fill="auto"/>
          </w:tcPr>
          <w:p w:rsidR="009941CC" w:rsidRPr="006F54BC" w:rsidRDefault="00182DEE" w:rsidP="009941CC">
            <w:pPr>
              <w:pStyle w:val="af4"/>
            </w:pPr>
            <w:r>
              <w:t>Int</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161711">
              <w:t>post_meeting_url</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71D31" w:rsidP="009941CC">
            <w:pPr>
              <w:pStyle w:val="af4"/>
            </w:pPr>
            <w:r>
              <w:rPr>
                <w:rFonts w:hint="eastAsia"/>
              </w:rPr>
              <w:t>12位数字</w:t>
            </w:r>
          </w:p>
        </w:tc>
        <w:tc>
          <w:tcPr>
            <w:tcW w:w="2790" w:type="dxa"/>
            <w:shd w:val="clear" w:color="auto" w:fill="auto"/>
          </w:tcPr>
          <w:p w:rsidR="009941CC" w:rsidRPr="006F54BC" w:rsidRDefault="00B60F4F" w:rsidP="009941CC">
            <w:pPr>
              <w:pStyle w:val="af4"/>
            </w:pPr>
            <w:r>
              <w:rPr>
                <w:rFonts w:hint="eastAsia"/>
              </w:rPr>
              <w:t>入会密码</w:t>
            </w:r>
          </w:p>
        </w:tc>
      </w:tr>
    </w:tbl>
    <w:p w:rsidR="005C6EB5" w:rsidRDefault="005C6EB5" w:rsidP="005C6EB5"/>
    <w:p w:rsidR="005C6EB5" w:rsidRDefault="005C6EB5" w:rsidP="007C5F9B">
      <w:pPr>
        <w:pStyle w:val="af0"/>
        <w:numPr>
          <w:ilvl w:val="0"/>
          <w:numId w:val="26"/>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C6EB5" w:rsidRPr="00AC7F61" w:rsidTr="005B31D2">
        <w:tc>
          <w:tcPr>
            <w:tcW w:w="2112" w:type="dxa"/>
            <w:shd w:val="clear" w:color="auto" w:fill="auto"/>
          </w:tcPr>
          <w:p w:rsidR="005C6EB5" w:rsidRPr="00930F8F" w:rsidRDefault="005C6EB5" w:rsidP="00D327C5">
            <w:pPr>
              <w:pStyle w:val="af4"/>
            </w:pPr>
            <w:r w:rsidRPr="00930F8F">
              <w:rPr>
                <w:rFonts w:hint="eastAsia"/>
              </w:rPr>
              <w:t>参数字段</w:t>
            </w:r>
          </w:p>
        </w:tc>
        <w:tc>
          <w:tcPr>
            <w:tcW w:w="992" w:type="dxa"/>
            <w:shd w:val="clear" w:color="auto" w:fill="auto"/>
          </w:tcPr>
          <w:p w:rsidR="005C6EB5" w:rsidRPr="00930F8F" w:rsidRDefault="005C6EB5" w:rsidP="00D327C5">
            <w:pPr>
              <w:pStyle w:val="af4"/>
            </w:pPr>
            <w:r w:rsidRPr="00930F8F">
              <w:rPr>
                <w:rFonts w:hint="eastAsia"/>
              </w:rPr>
              <w:t>类型</w:t>
            </w:r>
          </w:p>
        </w:tc>
        <w:tc>
          <w:tcPr>
            <w:tcW w:w="5103" w:type="dxa"/>
            <w:shd w:val="clear" w:color="auto" w:fill="auto"/>
          </w:tcPr>
          <w:p w:rsidR="005C6EB5" w:rsidRPr="00930F8F" w:rsidRDefault="005C6EB5" w:rsidP="00D327C5">
            <w:pPr>
              <w:pStyle w:val="af4"/>
            </w:pPr>
            <w:r w:rsidRPr="00930F8F">
              <w:rPr>
                <w:rFonts w:hint="eastAsia"/>
              </w:rPr>
              <w:t>说明</w:t>
            </w:r>
          </w:p>
        </w:tc>
      </w:tr>
      <w:tr w:rsidR="005C6EB5" w:rsidRPr="00AC7F61" w:rsidTr="005B31D2">
        <w:tc>
          <w:tcPr>
            <w:tcW w:w="2112" w:type="dxa"/>
            <w:shd w:val="clear" w:color="auto" w:fill="auto"/>
          </w:tcPr>
          <w:p w:rsidR="005C6EB5" w:rsidRPr="00930F8F" w:rsidRDefault="005C6EB5" w:rsidP="00D327C5">
            <w:pPr>
              <w:pStyle w:val="af4"/>
            </w:pPr>
            <w:r w:rsidRPr="00930F8F">
              <w:t>Code</w:t>
            </w:r>
          </w:p>
        </w:tc>
        <w:tc>
          <w:tcPr>
            <w:tcW w:w="992" w:type="dxa"/>
            <w:shd w:val="clear" w:color="auto" w:fill="auto"/>
          </w:tcPr>
          <w:p w:rsidR="005C6EB5" w:rsidRPr="002A2360" w:rsidRDefault="005C6EB5" w:rsidP="00D327C5">
            <w:pPr>
              <w:pStyle w:val="af4"/>
            </w:pPr>
            <w:r w:rsidRPr="002A2360">
              <w:t>String</w:t>
            </w:r>
          </w:p>
        </w:tc>
        <w:tc>
          <w:tcPr>
            <w:tcW w:w="5103" w:type="dxa"/>
            <w:shd w:val="clear" w:color="auto" w:fill="auto"/>
          </w:tcPr>
          <w:p w:rsidR="005C6EB5" w:rsidRPr="002A2360" w:rsidRDefault="005C6EB5" w:rsidP="00D327C5">
            <w:pPr>
              <w:pStyle w:val="af4"/>
            </w:pPr>
            <w:r w:rsidRPr="002A2360">
              <w:rPr>
                <w:rFonts w:hint="eastAsia"/>
              </w:rPr>
              <w:t>100:</w:t>
            </w:r>
            <w:r w:rsidRPr="002A2360">
              <w:t>成功</w:t>
            </w:r>
          </w:p>
          <w:p w:rsidR="005C6EB5" w:rsidRPr="002A2360" w:rsidRDefault="005C6EB5" w:rsidP="00D327C5">
            <w:pPr>
              <w:pStyle w:val="af4"/>
            </w:pPr>
            <w:r w:rsidRPr="002A2360">
              <w:lastRenderedPageBreak/>
              <w:t>4001</w:t>
            </w:r>
            <w:r w:rsidR="00A4797F">
              <w:rPr>
                <w:rFonts w:hint="eastAsia"/>
              </w:rPr>
              <w:t>:</w:t>
            </w:r>
            <w:r w:rsidRPr="002A2360">
              <w:t>参数不完整</w:t>
            </w:r>
          </w:p>
          <w:p w:rsidR="005C6EB5" w:rsidRPr="002A2360" w:rsidRDefault="000B4C54" w:rsidP="00D327C5">
            <w:pPr>
              <w:pStyle w:val="af4"/>
            </w:pPr>
            <w:r>
              <w:t>4015</w:t>
            </w:r>
            <w:r w:rsidR="005C6EB5" w:rsidRPr="002A2360">
              <w:t>:</w:t>
            </w:r>
            <w:r>
              <w:t>主持人进会失败</w:t>
            </w:r>
            <w:r>
              <w:rPr>
                <w:rFonts w:hint="eastAsia"/>
              </w:rPr>
              <w:t xml:space="preserve">       40</w:t>
            </w:r>
            <w:r>
              <w:t>16</w:t>
            </w:r>
            <w:r w:rsidR="00A4797F">
              <w:rPr>
                <w:rFonts w:hint="eastAsia"/>
              </w:rPr>
              <w:t>:</w:t>
            </w:r>
            <w:r>
              <w:t>加会失败</w:t>
            </w:r>
          </w:p>
        </w:tc>
      </w:tr>
      <w:tr w:rsidR="005C6EB5" w:rsidRPr="0009636E" w:rsidTr="005B31D2">
        <w:tc>
          <w:tcPr>
            <w:tcW w:w="2112" w:type="dxa"/>
            <w:shd w:val="clear" w:color="auto" w:fill="auto"/>
          </w:tcPr>
          <w:p w:rsidR="005C6EB5" w:rsidRPr="00930F8F" w:rsidRDefault="005C6EB5" w:rsidP="00D327C5">
            <w:pPr>
              <w:pStyle w:val="af4"/>
            </w:pPr>
            <w:r w:rsidRPr="00930F8F">
              <w:lastRenderedPageBreak/>
              <w:t>msg</w:t>
            </w:r>
          </w:p>
        </w:tc>
        <w:tc>
          <w:tcPr>
            <w:tcW w:w="992" w:type="dxa"/>
            <w:shd w:val="clear" w:color="auto" w:fill="auto"/>
          </w:tcPr>
          <w:p w:rsidR="005C6EB5" w:rsidRPr="00930F8F" w:rsidRDefault="005C6EB5" w:rsidP="00D327C5">
            <w:pPr>
              <w:pStyle w:val="af4"/>
            </w:pPr>
            <w:r w:rsidRPr="00930F8F">
              <w:t>String</w:t>
            </w:r>
          </w:p>
        </w:tc>
        <w:tc>
          <w:tcPr>
            <w:tcW w:w="5103" w:type="dxa"/>
            <w:shd w:val="clear" w:color="auto" w:fill="auto"/>
          </w:tcPr>
          <w:p w:rsidR="005C6EB5" w:rsidRPr="00930F8F" w:rsidRDefault="005C6EB5" w:rsidP="00D327C5">
            <w:pPr>
              <w:pStyle w:val="af4"/>
            </w:pPr>
            <w:r w:rsidRPr="00930F8F">
              <w:rPr>
                <w:rFonts w:hint="eastAsia"/>
              </w:rPr>
              <w:t>错误信息</w:t>
            </w:r>
          </w:p>
        </w:tc>
      </w:tr>
      <w:tr w:rsidR="005C6EB5" w:rsidRPr="0009636E" w:rsidTr="005B31D2">
        <w:tc>
          <w:tcPr>
            <w:tcW w:w="2112" w:type="dxa"/>
            <w:shd w:val="clear" w:color="auto" w:fill="auto"/>
          </w:tcPr>
          <w:p w:rsidR="005C6EB5" w:rsidRPr="00930F8F" w:rsidRDefault="005C6EB5" w:rsidP="00D327C5">
            <w:pPr>
              <w:pStyle w:val="af4"/>
            </w:pPr>
            <w:r w:rsidRPr="00930F8F">
              <w:rPr>
                <w:rFonts w:hint="eastAsia"/>
              </w:rPr>
              <w:t>data</w:t>
            </w:r>
          </w:p>
        </w:tc>
        <w:tc>
          <w:tcPr>
            <w:tcW w:w="992" w:type="dxa"/>
            <w:shd w:val="clear" w:color="auto" w:fill="auto"/>
          </w:tcPr>
          <w:p w:rsidR="005C6EB5" w:rsidRPr="00930F8F" w:rsidRDefault="005C6EB5" w:rsidP="00D327C5">
            <w:pPr>
              <w:pStyle w:val="af4"/>
            </w:pPr>
            <w:r w:rsidRPr="00930F8F">
              <w:t>Int</w:t>
            </w:r>
          </w:p>
        </w:tc>
        <w:tc>
          <w:tcPr>
            <w:tcW w:w="5103" w:type="dxa"/>
            <w:shd w:val="clear" w:color="auto" w:fill="auto"/>
          </w:tcPr>
          <w:p w:rsidR="005C6EB5" w:rsidRPr="00930F8F" w:rsidRDefault="007248E1" w:rsidP="00D327C5">
            <w:pPr>
              <w:pStyle w:val="af4"/>
            </w:pPr>
            <w:r>
              <w:rPr>
                <w:rFonts w:hint="eastAsia"/>
              </w:rPr>
              <w:t>数据</w:t>
            </w:r>
          </w:p>
        </w:tc>
      </w:tr>
    </w:tbl>
    <w:p w:rsidR="00611E89" w:rsidRDefault="00497062" w:rsidP="007C5F9B">
      <w:pPr>
        <w:pStyle w:val="af0"/>
        <w:numPr>
          <w:ilvl w:val="0"/>
          <w:numId w:val="12"/>
        </w:numPr>
        <w:ind w:firstLineChars="0"/>
      </w:pPr>
      <w:r>
        <w:rPr>
          <w:rFonts w:hint="eastAsia"/>
        </w:rPr>
        <w:t>分页获取我的会议</w:t>
      </w:r>
    </w:p>
    <w:p w:rsidR="00611E89" w:rsidRDefault="00611E89" w:rsidP="007C5F9B">
      <w:pPr>
        <w:pStyle w:val="af0"/>
        <w:numPr>
          <w:ilvl w:val="0"/>
          <w:numId w:val="27"/>
        </w:numPr>
        <w:ind w:firstLineChars="0"/>
      </w:pPr>
      <w:r>
        <w:rPr>
          <w:rFonts w:hint="eastAsia"/>
        </w:rPr>
        <w:t>URL</w:t>
      </w:r>
      <w:r>
        <w:rPr>
          <w:rFonts w:hint="eastAsia"/>
        </w:rPr>
        <w:t>：</w:t>
      </w:r>
      <w:r w:rsidR="00292C49" w:rsidRPr="00292C49">
        <w:t>http://118.89.102.238/controller/meeting/host_meeting.php</w:t>
      </w:r>
    </w:p>
    <w:p w:rsidR="00611E89" w:rsidRDefault="00611E89" w:rsidP="007C5F9B">
      <w:pPr>
        <w:pStyle w:val="af0"/>
        <w:numPr>
          <w:ilvl w:val="0"/>
          <w:numId w:val="27"/>
        </w:numPr>
        <w:ind w:firstLineChars="0"/>
      </w:pPr>
      <w:r>
        <w:rPr>
          <w:rFonts w:hint="eastAsia"/>
        </w:rPr>
        <w:t>请求方式：</w:t>
      </w:r>
      <w:r>
        <w:rPr>
          <w:rFonts w:hint="eastAsia"/>
        </w:rPr>
        <w:t>POST</w:t>
      </w:r>
    </w:p>
    <w:p w:rsidR="00611E89" w:rsidRDefault="00611E89" w:rsidP="007C5F9B">
      <w:pPr>
        <w:pStyle w:val="af0"/>
        <w:numPr>
          <w:ilvl w:val="0"/>
          <w:numId w:val="2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4"/>
            </w:pPr>
            <w:r w:rsidRPr="00F63A90">
              <w:rPr>
                <w:rFonts w:hint="eastAsia"/>
              </w:rPr>
              <w:t>参数字段</w:t>
            </w:r>
          </w:p>
        </w:tc>
        <w:tc>
          <w:tcPr>
            <w:tcW w:w="992" w:type="dxa"/>
            <w:shd w:val="clear" w:color="auto" w:fill="auto"/>
          </w:tcPr>
          <w:p w:rsidR="00611E89" w:rsidRPr="00F63A90" w:rsidRDefault="00611E89" w:rsidP="00D327C5">
            <w:pPr>
              <w:pStyle w:val="af4"/>
            </w:pPr>
            <w:r w:rsidRPr="00F63A90">
              <w:rPr>
                <w:rFonts w:hint="eastAsia"/>
              </w:rPr>
              <w:t>类型</w:t>
            </w:r>
          </w:p>
        </w:tc>
        <w:tc>
          <w:tcPr>
            <w:tcW w:w="2313" w:type="dxa"/>
            <w:shd w:val="clear" w:color="auto" w:fill="auto"/>
          </w:tcPr>
          <w:p w:rsidR="00611E89" w:rsidRPr="00F63A90" w:rsidRDefault="00611E89" w:rsidP="00D327C5">
            <w:pPr>
              <w:pStyle w:val="af4"/>
            </w:pPr>
            <w:r w:rsidRPr="00F63A90">
              <w:rPr>
                <w:rFonts w:hint="eastAsia"/>
              </w:rPr>
              <w:t>限制</w:t>
            </w:r>
          </w:p>
        </w:tc>
        <w:tc>
          <w:tcPr>
            <w:tcW w:w="2790" w:type="dxa"/>
            <w:shd w:val="clear" w:color="auto" w:fill="auto"/>
          </w:tcPr>
          <w:p w:rsidR="00611E89" w:rsidRPr="00F63A90" w:rsidRDefault="00611E89" w:rsidP="00D327C5">
            <w:pPr>
              <w:pStyle w:val="af4"/>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4"/>
            </w:pPr>
            <w:r w:rsidRPr="006F54BC">
              <w:t>post_user_email</w:t>
            </w:r>
          </w:p>
        </w:tc>
        <w:tc>
          <w:tcPr>
            <w:tcW w:w="992" w:type="dxa"/>
            <w:shd w:val="clear" w:color="auto" w:fill="auto"/>
          </w:tcPr>
          <w:p w:rsidR="00611E89" w:rsidRPr="006F54BC" w:rsidRDefault="00611E89" w:rsidP="00D327C5">
            <w:pPr>
              <w:pStyle w:val="af4"/>
            </w:pPr>
            <w:r w:rsidRPr="006F54BC">
              <w:t>String</w:t>
            </w:r>
          </w:p>
        </w:tc>
        <w:tc>
          <w:tcPr>
            <w:tcW w:w="2313" w:type="dxa"/>
            <w:shd w:val="clear" w:color="auto" w:fill="auto"/>
          </w:tcPr>
          <w:p w:rsidR="00611E89" w:rsidRPr="006F54BC" w:rsidRDefault="00611E89" w:rsidP="00D327C5">
            <w:pPr>
              <w:pStyle w:val="af4"/>
            </w:pPr>
            <w:r w:rsidRPr="006F54BC">
              <w:rPr>
                <w:rFonts w:hint="eastAsia"/>
              </w:rPr>
              <w:t>合法邮箱</w:t>
            </w:r>
          </w:p>
        </w:tc>
        <w:tc>
          <w:tcPr>
            <w:tcW w:w="2790" w:type="dxa"/>
            <w:shd w:val="clear" w:color="auto" w:fill="auto"/>
          </w:tcPr>
          <w:p w:rsidR="00611E89" w:rsidRPr="006F54BC" w:rsidRDefault="00B634EA" w:rsidP="00D327C5">
            <w:pPr>
              <w:pStyle w:val="af4"/>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4"/>
            </w:pPr>
            <w:r w:rsidRPr="00EC18A4">
              <w:t>post_token</w:t>
            </w:r>
          </w:p>
        </w:tc>
        <w:tc>
          <w:tcPr>
            <w:tcW w:w="992" w:type="dxa"/>
            <w:shd w:val="clear" w:color="auto" w:fill="auto"/>
          </w:tcPr>
          <w:p w:rsidR="00B634EA" w:rsidRPr="006F54BC" w:rsidRDefault="00B634EA" w:rsidP="00B634EA">
            <w:pPr>
              <w:pStyle w:val="af4"/>
            </w:pPr>
            <w:r w:rsidRPr="006F54BC">
              <w:t>String</w:t>
            </w:r>
          </w:p>
        </w:tc>
        <w:tc>
          <w:tcPr>
            <w:tcW w:w="2313" w:type="dxa"/>
            <w:shd w:val="clear" w:color="auto" w:fill="auto"/>
          </w:tcPr>
          <w:p w:rsidR="00B634EA" w:rsidRPr="006F54BC" w:rsidRDefault="00B634EA" w:rsidP="00B634EA">
            <w:pPr>
              <w:pStyle w:val="af4"/>
            </w:pPr>
            <w:r>
              <w:t>32位UID</w:t>
            </w:r>
          </w:p>
        </w:tc>
        <w:tc>
          <w:tcPr>
            <w:tcW w:w="2790" w:type="dxa"/>
            <w:shd w:val="clear" w:color="auto" w:fill="auto"/>
          </w:tcPr>
          <w:p w:rsidR="00B634EA" w:rsidRPr="006F54BC" w:rsidRDefault="00B634EA" w:rsidP="00B634EA">
            <w:pPr>
              <w:pStyle w:val="af4"/>
            </w:pPr>
          </w:p>
        </w:tc>
      </w:tr>
      <w:tr w:rsidR="009F4740" w:rsidRPr="00AC7F61" w:rsidTr="00D327C5">
        <w:trPr>
          <w:trHeight w:val="613"/>
        </w:trPr>
        <w:tc>
          <w:tcPr>
            <w:tcW w:w="2112" w:type="dxa"/>
            <w:shd w:val="clear" w:color="auto" w:fill="auto"/>
          </w:tcPr>
          <w:p w:rsidR="009F4740" w:rsidRPr="00EC18A4" w:rsidRDefault="009F4740" w:rsidP="009F4740">
            <w:pPr>
              <w:pStyle w:val="af4"/>
            </w:pPr>
            <w:r w:rsidRPr="00A80280">
              <w:t>post_need_feature</w:t>
            </w:r>
          </w:p>
        </w:tc>
        <w:tc>
          <w:tcPr>
            <w:tcW w:w="992" w:type="dxa"/>
            <w:shd w:val="clear" w:color="auto" w:fill="auto"/>
          </w:tcPr>
          <w:p w:rsidR="009F4740" w:rsidRPr="006F54BC" w:rsidRDefault="009F4740" w:rsidP="009F4740">
            <w:pPr>
              <w:pStyle w:val="af4"/>
            </w:pPr>
            <w:r w:rsidRPr="006F54BC">
              <w:t>String</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需要获取会议的起始页</w:t>
            </w:r>
          </w:p>
        </w:tc>
      </w:tr>
    </w:tbl>
    <w:p w:rsidR="00611E89" w:rsidRDefault="00611E89" w:rsidP="00611E89"/>
    <w:p w:rsidR="00611E89" w:rsidRDefault="00611E89" w:rsidP="007C5F9B">
      <w:pPr>
        <w:pStyle w:val="af0"/>
        <w:numPr>
          <w:ilvl w:val="0"/>
          <w:numId w:val="27"/>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4"/>
            </w:pPr>
            <w:r w:rsidRPr="00930F8F">
              <w:rPr>
                <w:rFonts w:hint="eastAsia"/>
              </w:rPr>
              <w:t>参数字段</w:t>
            </w:r>
          </w:p>
        </w:tc>
        <w:tc>
          <w:tcPr>
            <w:tcW w:w="992" w:type="dxa"/>
            <w:shd w:val="clear" w:color="auto" w:fill="auto"/>
          </w:tcPr>
          <w:p w:rsidR="00611E89" w:rsidRPr="00930F8F" w:rsidRDefault="00611E89" w:rsidP="00D327C5">
            <w:pPr>
              <w:pStyle w:val="af4"/>
            </w:pPr>
            <w:r w:rsidRPr="00930F8F">
              <w:rPr>
                <w:rFonts w:hint="eastAsia"/>
              </w:rPr>
              <w:t>类型</w:t>
            </w:r>
          </w:p>
        </w:tc>
        <w:tc>
          <w:tcPr>
            <w:tcW w:w="5103" w:type="dxa"/>
            <w:shd w:val="clear" w:color="auto" w:fill="auto"/>
          </w:tcPr>
          <w:p w:rsidR="00611E89" w:rsidRPr="00930F8F" w:rsidRDefault="00611E89" w:rsidP="00D327C5">
            <w:pPr>
              <w:pStyle w:val="af4"/>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4"/>
            </w:pPr>
            <w:r w:rsidRPr="00930F8F">
              <w:t>Code</w:t>
            </w:r>
          </w:p>
        </w:tc>
        <w:tc>
          <w:tcPr>
            <w:tcW w:w="992" w:type="dxa"/>
            <w:shd w:val="clear" w:color="auto" w:fill="auto"/>
          </w:tcPr>
          <w:p w:rsidR="00611E89" w:rsidRPr="002A2360" w:rsidRDefault="00611E89" w:rsidP="00D327C5">
            <w:pPr>
              <w:pStyle w:val="af4"/>
            </w:pPr>
            <w:r w:rsidRPr="002A2360">
              <w:t>String</w:t>
            </w:r>
          </w:p>
        </w:tc>
        <w:tc>
          <w:tcPr>
            <w:tcW w:w="5103" w:type="dxa"/>
            <w:shd w:val="clear" w:color="auto" w:fill="auto"/>
          </w:tcPr>
          <w:p w:rsidR="00611E89" w:rsidRPr="002A2360" w:rsidRDefault="00611E89" w:rsidP="00D327C5">
            <w:pPr>
              <w:pStyle w:val="af4"/>
            </w:pPr>
            <w:r w:rsidRPr="002A2360">
              <w:rPr>
                <w:rFonts w:hint="eastAsia"/>
              </w:rPr>
              <w:t>100:</w:t>
            </w:r>
            <w:r w:rsidRPr="002A2360">
              <w:t>成功</w:t>
            </w:r>
          </w:p>
          <w:p w:rsidR="00611E89" w:rsidRPr="002A2360" w:rsidRDefault="00611E89" w:rsidP="00D327C5">
            <w:pPr>
              <w:pStyle w:val="af4"/>
            </w:pPr>
            <w:r w:rsidRPr="002A2360">
              <w:t>4001</w:t>
            </w:r>
            <w:r w:rsidRPr="002A2360">
              <w:rPr>
                <w:rFonts w:hint="eastAsia"/>
              </w:rPr>
              <w:t>：</w:t>
            </w:r>
            <w:r w:rsidRPr="002A2360">
              <w:t>参数不完整</w:t>
            </w:r>
          </w:p>
          <w:p w:rsidR="00611E89" w:rsidRPr="002A2360" w:rsidRDefault="00BB0487" w:rsidP="00D327C5">
            <w:pPr>
              <w:pStyle w:val="af4"/>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4"/>
            </w:pPr>
            <w:r w:rsidRPr="00930F8F">
              <w:t>msg</w:t>
            </w:r>
          </w:p>
        </w:tc>
        <w:tc>
          <w:tcPr>
            <w:tcW w:w="992" w:type="dxa"/>
            <w:shd w:val="clear" w:color="auto" w:fill="auto"/>
          </w:tcPr>
          <w:p w:rsidR="00611E89" w:rsidRPr="00930F8F" w:rsidRDefault="00611E89" w:rsidP="00D327C5">
            <w:pPr>
              <w:pStyle w:val="af4"/>
            </w:pPr>
            <w:r w:rsidRPr="00930F8F">
              <w:t>String</w:t>
            </w:r>
          </w:p>
        </w:tc>
        <w:tc>
          <w:tcPr>
            <w:tcW w:w="5103" w:type="dxa"/>
            <w:shd w:val="clear" w:color="auto" w:fill="auto"/>
          </w:tcPr>
          <w:p w:rsidR="00611E89" w:rsidRPr="00930F8F" w:rsidRDefault="00611E89" w:rsidP="00D327C5">
            <w:pPr>
              <w:pStyle w:val="af4"/>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4"/>
            </w:pPr>
            <w:r w:rsidRPr="00930F8F">
              <w:rPr>
                <w:rFonts w:hint="eastAsia"/>
              </w:rPr>
              <w:t>data</w:t>
            </w:r>
          </w:p>
        </w:tc>
        <w:tc>
          <w:tcPr>
            <w:tcW w:w="992" w:type="dxa"/>
            <w:shd w:val="clear" w:color="auto" w:fill="auto"/>
          </w:tcPr>
          <w:p w:rsidR="00611E89" w:rsidRPr="00930F8F" w:rsidRDefault="009807CD" w:rsidP="00D327C5">
            <w:pPr>
              <w:pStyle w:val="af4"/>
            </w:pPr>
            <w:r>
              <w:t>Json</w:t>
            </w:r>
          </w:p>
        </w:tc>
        <w:tc>
          <w:tcPr>
            <w:tcW w:w="5103" w:type="dxa"/>
            <w:shd w:val="clear" w:color="auto" w:fill="auto"/>
          </w:tcPr>
          <w:p w:rsidR="00386BB0" w:rsidRDefault="002A5A50" w:rsidP="00D327C5">
            <w:pPr>
              <w:pStyle w:val="af4"/>
            </w:pPr>
            <w:r>
              <w:rPr>
                <w:rFonts w:hint="eastAsia"/>
              </w:rPr>
              <w:t>[</w:t>
            </w:r>
          </w:p>
          <w:p w:rsidR="00386BB0" w:rsidRDefault="00386BB0" w:rsidP="00D327C5">
            <w:pPr>
              <w:pStyle w:val="af4"/>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b"/>
              <w:spacing w:before="163" w:after="163"/>
              <w:jc w:val="both"/>
            </w:pPr>
            <w:r>
              <w:rPr>
                <w:rFonts w:hint="eastAsia"/>
              </w:rPr>
              <w:lastRenderedPageBreak/>
              <w:t>......</w:t>
            </w:r>
          </w:p>
          <w:p w:rsidR="00611E89" w:rsidRPr="00930F8F" w:rsidRDefault="002A5A50" w:rsidP="00D327C5">
            <w:pPr>
              <w:pStyle w:val="af4"/>
            </w:pPr>
            <w:r>
              <w:rPr>
                <w:rFonts w:hint="eastAsia"/>
              </w:rPr>
              <w:t>]</w:t>
            </w:r>
          </w:p>
        </w:tc>
      </w:tr>
    </w:tbl>
    <w:p w:rsidR="00C323E7" w:rsidRDefault="00C323E7" w:rsidP="007C5F9B">
      <w:pPr>
        <w:pStyle w:val="af0"/>
        <w:numPr>
          <w:ilvl w:val="0"/>
          <w:numId w:val="12"/>
        </w:numPr>
        <w:ind w:firstLineChars="0"/>
      </w:pPr>
      <w:r>
        <w:rPr>
          <w:rFonts w:hint="eastAsia"/>
        </w:rPr>
        <w:lastRenderedPageBreak/>
        <w:t>聊天文件</w:t>
      </w:r>
      <w:r w:rsidR="00CD6674">
        <w:rPr>
          <w:rFonts w:hint="eastAsia"/>
        </w:rPr>
        <w:t>上传</w:t>
      </w:r>
    </w:p>
    <w:p w:rsidR="00C323E7" w:rsidRDefault="00C323E7" w:rsidP="007C5F9B">
      <w:pPr>
        <w:pStyle w:val="af0"/>
        <w:numPr>
          <w:ilvl w:val="0"/>
          <w:numId w:val="35"/>
        </w:numPr>
        <w:ind w:firstLineChars="0"/>
      </w:pPr>
      <w:r>
        <w:rPr>
          <w:rFonts w:hint="eastAsia"/>
        </w:rPr>
        <w:t>URL</w:t>
      </w:r>
      <w:r>
        <w:rPr>
          <w:rFonts w:hint="eastAsia"/>
        </w:rPr>
        <w:t>：</w:t>
      </w:r>
      <w:r w:rsidRPr="0020472F">
        <w:t>http://118.89.102.238/controller/meeting/send_chat_data.php</w:t>
      </w:r>
    </w:p>
    <w:p w:rsidR="00C323E7" w:rsidRDefault="00C323E7" w:rsidP="007C5F9B">
      <w:pPr>
        <w:pStyle w:val="af0"/>
        <w:numPr>
          <w:ilvl w:val="0"/>
          <w:numId w:val="35"/>
        </w:numPr>
        <w:ind w:firstLineChars="0"/>
      </w:pPr>
      <w:r>
        <w:rPr>
          <w:rFonts w:hint="eastAsia"/>
        </w:rPr>
        <w:t>请求方式：</w:t>
      </w:r>
      <w:r>
        <w:rPr>
          <w:rFonts w:hint="eastAsia"/>
        </w:rPr>
        <w:t>POST</w:t>
      </w:r>
    </w:p>
    <w:p w:rsidR="00C323E7" w:rsidRDefault="00C323E7" w:rsidP="007C5F9B">
      <w:pPr>
        <w:pStyle w:val="af0"/>
        <w:numPr>
          <w:ilvl w:val="0"/>
          <w:numId w:val="3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4"/>
            </w:pPr>
            <w:r w:rsidRPr="00F63A90">
              <w:rPr>
                <w:rFonts w:hint="eastAsia"/>
              </w:rPr>
              <w:t>参数字段</w:t>
            </w:r>
          </w:p>
        </w:tc>
        <w:tc>
          <w:tcPr>
            <w:tcW w:w="992" w:type="dxa"/>
            <w:shd w:val="clear" w:color="auto" w:fill="auto"/>
          </w:tcPr>
          <w:p w:rsidR="00C323E7" w:rsidRPr="00F63A90" w:rsidRDefault="00C323E7" w:rsidP="00F7231C">
            <w:pPr>
              <w:pStyle w:val="af4"/>
            </w:pPr>
            <w:r w:rsidRPr="00F63A90">
              <w:rPr>
                <w:rFonts w:hint="eastAsia"/>
              </w:rPr>
              <w:t>类型</w:t>
            </w:r>
          </w:p>
        </w:tc>
        <w:tc>
          <w:tcPr>
            <w:tcW w:w="2313" w:type="dxa"/>
            <w:shd w:val="clear" w:color="auto" w:fill="auto"/>
          </w:tcPr>
          <w:p w:rsidR="00C323E7" w:rsidRPr="00F63A90" w:rsidRDefault="00C323E7" w:rsidP="00F7231C">
            <w:pPr>
              <w:pStyle w:val="af4"/>
            </w:pPr>
            <w:r w:rsidRPr="00F63A90">
              <w:rPr>
                <w:rFonts w:hint="eastAsia"/>
              </w:rPr>
              <w:t>限制</w:t>
            </w:r>
          </w:p>
        </w:tc>
        <w:tc>
          <w:tcPr>
            <w:tcW w:w="2790" w:type="dxa"/>
            <w:shd w:val="clear" w:color="auto" w:fill="auto"/>
          </w:tcPr>
          <w:p w:rsidR="00C323E7" w:rsidRPr="00F63A90" w:rsidRDefault="00C323E7" w:rsidP="00F7231C">
            <w:pPr>
              <w:pStyle w:val="af4"/>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6F54BC">
              <w:t>post_user_email</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rsidRPr="006F54BC">
              <w:rPr>
                <w:rFonts w:hint="eastAsia"/>
              </w:rPr>
              <w:t>合法邮箱</w:t>
            </w:r>
          </w:p>
        </w:tc>
        <w:tc>
          <w:tcPr>
            <w:tcW w:w="2790" w:type="dxa"/>
            <w:shd w:val="clear" w:color="auto" w:fill="auto"/>
          </w:tcPr>
          <w:p w:rsidR="00C323E7" w:rsidRPr="006F54BC" w:rsidRDefault="00C323E7" w:rsidP="00F7231C">
            <w:pPr>
              <w:pStyle w:val="af4"/>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EC18A4">
              <w:t>post_token</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t>32位UID</w:t>
            </w:r>
          </w:p>
        </w:tc>
        <w:tc>
          <w:tcPr>
            <w:tcW w:w="2790" w:type="dxa"/>
            <w:shd w:val="clear" w:color="auto" w:fill="auto"/>
          </w:tcPr>
          <w:p w:rsidR="00C323E7" w:rsidRPr="006F54BC" w:rsidRDefault="00C323E7" w:rsidP="00F7231C">
            <w:pPr>
              <w:pStyle w:val="af4"/>
            </w:pPr>
          </w:p>
        </w:tc>
      </w:tr>
      <w:tr w:rsidR="00C323E7" w:rsidRPr="00AC7F61" w:rsidTr="00F7231C">
        <w:trPr>
          <w:trHeight w:val="613"/>
        </w:trPr>
        <w:tc>
          <w:tcPr>
            <w:tcW w:w="2112" w:type="dxa"/>
            <w:shd w:val="clear" w:color="auto" w:fill="auto"/>
          </w:tcPr>
          <w:p w:rsidR="00C323E7" w:rsidRPr="00EC18A4" w:rsidRDefault="00C323E7" w:rsidP="00F7231C">
            <w:pPr>
              <w:pStyle w:val="af4"/>
            </w:pPr>
            <w:r w:rsidRPr="00C57593">
              <w:t>post_meeting_url</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need_feature</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chat_data</w:t>
            </w:r>
          </w:p>
        </w:tc>
        <w:tc>
          <w:tcPr>
            <w:tcW w:w="992" w:type="dxa"/>
            <w:shd w:val="clear" w:color="auto" w:fill="auto"/>
          </w:tcPr>
          <w:p w:rsidR="00C323E7" w:rsidRPr="006F54BC" w:rsidRDefault="00C323E7" w:rsidP="00F7231C">
            <w:pPr>
              <w:pStyle w:val="af4"/>
            </w:pPr>
            <w:r>
              <w:t>File</w:t>
            </w:r>
          </w:p>
        </w:tc>
        <w:tc>
          <w:tcPr>
            <w:tcW w:w="2313" w:type="dxa"/>
            <w:shd w:val="clear" w:color="auto" w:fill="auto"/>
          </w:tcPr>
          <w:p w:rsidR="00C323E7" w:rsidRDefault="00C323E7" w:rsidP="00F7231C">
            <w:pPr>
              <w:pStyle w:val="af4"/>
            </w:pPr>
            <w:r>
              <w:rPr>
                <w:rFonts w:hint="eastAsia"/>
              </w:rPr>
              <w:t>大小不超过10M</w:t>
            </w:r>
          </w:p>
        </w:tc>
        <w:tc>
          <w:tcPr>
            <w:tcW w:w="2790" w:type="dxa"/>
            <w:shd w:val="clear" w:color="auto" w:fill="auto"/>
          </w:tcPr>
          <w:p w:rsidR="00C323E7" w:rsidRPr="006F54BC" w:rsidRDefault="00C323E7" w:rsidP="00F7231C">
            <w:pPr>
              <w:pStyle w:val="af4"/>
            </w:pPr>
            <w:r>
              <w:rPr>
                <w:rFonts w:hint="eastAsia"/>
              </w:rPr>
              <w:t>聊天文件，语音或图片</w:t>
            </w:r>
          </w:p>
        </w:tc>
      </w:tr>
    </w:tbl>
    <w:p w:rsidR="00C323E7" w:rsidRDefault="00C323E7" w:rsidP="00C323E7"/>
    <w:p w:rsidR="00C323E7" w:rsidRDefault="00C323E7" w:rsidP="007C5F9B">
      <w:pPr>
        <w:pStyle w:val="af0"/>
        <w:numPr>
          <w:ilvl w:val="0"/>
          <w:numId w:val="3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C323E7" w:rsidRPr="00AC7F61" w:rsidTr="005B31D2">
        <w:tc>
          <w:tcPr>
            <w:tcW w:w="2112" w:type="dxa"/>
            <w:shd w:val="clear" w:color="auto" w:fill="auto"/>
          </w:tcPr>
          <w:p w:rsidR="00C323E7" w:rsidRPr="00930F8F" w:rsidRDefault="00C323E7" w:rsidP="00F7231C">
            <w:pPr>
              <w:pStyle w:val="af4"/>
            </w:pPr>
            <w:r w:rsidRPr="00930F8F">
              <w:rPr>
                <w:rFonts w:hint="eastAsia"/>
              </w:rPr>
              <w:t>参数字段</w:t>
            </w:r>
          </w:p>
        </w:tc>
        <w:tc>
          <w:tcPr>
            <w:tcW w:w="992" w:type="dxa"/>
            <w:shd w:val="clear" w:color="auto" w:fill="auto"/>
          </w:tcPr>
          <w:p w:rsidR="00C323E7" w:rsidRPr="00930F8F" w:rsidRDefault="00C323E7" w:rsidP="00F7231C">
            <w:pPr>
              <w:pStyle w:val="af4"/>
            </w:pPr>
            <w:r w:rsidRPr="00930F8F">
              <w:rPr>
                <w:rFonts w:hint="eastAsia"/>
              </w:rPr>
              <w:t>类型</w:t>
            </w:r>
          </w:p>
        </w:tc>
        <w:tc>
          <w:tcPr>
            <w:tcW w:w="5103" w:type="dxa"/>
            <w:shd w:val="clear" w:color="auto" w:fill="auto"/>
          </w:tcPr>
          <w:p w:rsidR="00C323E7" w:rsidRPr="00930F8F" w:rsidRDefault="00C323E7" w:rsidP="00F7231C">
            <w:pPr>
              <w:pStyle w:val="af4"/>
            </w:pPr>
            <w:r w:rsidRPr="00930F8F">
              <w:rPr>
                <w:rFonts w:hint="eastAsia"/>
              </w:rPr>
              <w:t>说明</w:t>
            </w:r>
          </w:p>
        </w:tc>
      </w:tr>
      <w:tr w:rsidR="00C323E7" w:rsidRPr="00AC7F61" w:rsidTr="005B31D2">
        <w:tc>
          <w:tcPr>
            <w:tcW w:w="2112" w:type="dxa"/>
            <w:shd w:val="clear" w:color="auto" w:fill="auto"/>
          </w:tcPr>
          <w:p w:rsidR="00C323E7" w:rsidRPr="00930F8F" w:rsidRDefault="00C323E7" w:rsidP="00F7231C">
            <w:pPr>
              <w:pStyle w:val="af4"/>
            </w:pPr>
            <w:r w:rsidRPr="00930F8F">
              <w:t>Code</w:t>
            </w:r>
          </w:p>
        </w:tc>
        <w:tc>
          <w:tcPr>
            <w:tcW w:w="992" w:type="dxa"/>
            <w:shd w:val="clear" w:color="auto" w:fill="auto"/>
          </w:tcPr>
          <w:p w:rsidR="00C323E7" w:rsidRPr="002A2360" w:rsidRDefault="00C323E7" w:rsidP="00F7231C">
            <w:pPr>
              <w:pStyle w:val="af4"/>
            </w:pPr>
            <w:r w:rsidRPr="002A2360">
              <w:t>String</w:t>
            </w:r>
          </w:p>
        </w:tc>
        <w:tc>
          <w:tcPr>
            <w:tcW w:w="5103" w:type="dxa"/>
            <w:shd w:val="clear" w:color="auto" w:fill="auto"/>
          </w:tcPr>
          <w:p w:rsidR="00C323E7" w:rsidRPr="002A2360" w:rsidRDefault="00C323E7" w:rsidP="00F7231C">
            <w:pPr>
              <w:pStyle w:val="af4"/>
            </w:pPr>
            <w:r w:rsidRPr="002A2360">
              <w:rPr>
                <w:rFonts w:hint="eastAsia"/>
              </w:rPr>
              <w:t>100:</w:t>
            </w:r>
            <w:r w:rsidRPr="002A2360">
              <w:t>成功</w:t>
            </w:r>
          </w:p>
          <w:p w:rsidR="00C323E7" w:rsidRPr="002A2360" w:rsidRDefault="00C323E7" w:rsidP="00F7231C">
            <w:pPr>
              <w:pStyle w:val="af4"/>
            </w:pPr>
            <w:r w:rsidRPr="002A2360">
              <w:t>4001</w:t>
            </w:r>
            <w:r w:rsidR="00A4797F">
              <w:rPr>
                <w:rFonts w:hint="eastAsia"/>
              </w:rPr>
              <w:t>:</w:t>
            </w:r>
            <w:r w:rsidRPr="002A2360">
              <w:t>参数不完整</w:t>
            </w:r>
          </w:p>
          <w:p w:rsidR="00C323E7" w:rsidRPr="002A2360" w:rsidRDefault="00C323E7" w:rsidP="00F7231C">
            <w:pPr>
              <w:pStyle w:val="af4"/>
            </w:pPr>
            <w:r>
              <w:t>4025</w:t>
            </w:r>
            <w:r w:rsidRPr="002A2360">
              <w:t>:</w:t>
            </w:r>
            <w:r>
              <w:t>发送文件失败</w:t>
            </w:r>
          </w:p>
        </w:tc>
      </w:tr>
      <w:tr w:rsidR="00C323E7" w:rsidRPr="0009636E" w:rsidTr="005B31D2">
        <w:tc>
          <w:tcPr>
            <w:tcW w:w="2112" w:type="dxa"/>
            <w:shd w:val="clear" w:color="auto" w:fill="auto"/>
          </w:tcPr>
          <w:p w:rsidR="00C323E7" w:rsidRPr="00930F8F" w:rsidRDefault="00C323E7" w:rsidP="00F7231C">
            <w:pPr>
              <w:pStyle w:val="af4"/>
            </w:pPr>
            <w:r w:rsidRPr="00930F8F">
              <w:t>msg</w:t>
            </w:r>
          </w:p>
        </w:tc>
        <w:tc>
          <w:tcPr>
            <w:tcW w:w="992" w:type="dxa"/>
            <w:shd w:val="clear" w:color="auto" w:fill="auto"/>
          </w:tcPr>
          <w:p w:rsidR="00C323E7" w:rsidRPr="00930F8F" w:rsidRDefault="00C323E7" w:rsidP="00F7231C">
            <w:pPr>
              <w:pStyle w:val="af4"/>
            </w:pPr>
            <w:r w:rsidRPr="00930F8F">
              <w:t>String</w:t>
            </w:r>
          </w:p>
        </w:tc>
        <w:tc>
          <w:tcPr>
            <w:tcW w:w="5103" w:type="dxa"/>
            <w:shd w:val="clear" w:color="auto" w:fill="auto"/>
          </w:tcPr>
          <w:p w:rsidR="00C323E7" w:rsidRPr="00930F8F" w:rsidRDefault="00C323E7" w:rsidP="00F7231C">
            <w:pPr>
              <w:pStyle w:val="af4"/>
            </w:pPr>
            <w:r w:rsidRPr="00930F8F">
              <w:rPr>
                <w:rFonts w:hint="eastAsia"/>
              </w:rPr>
              <w:t>错误信息</w:t>
            </w:r>
          </w:p>
        </w:tc>
      </w:tr>
      <w:tr w:rsidR="00C323E7" w:rsidRPr="0009636E" w:rsidTr="005B31D2">
        <w:tc>
          <w:tcPr>
            <w:tcW w:w="2112" w:type="dxa"/>
            <w:shd w:val="clear" w:color="auto" w:fill="auto"/>
          </w:tcPr>
          <w:p w:rsidR="00C323E7" w:rsidRPr="00930F8F" w:rsidRDefault="00C323E7" w:rsidP="00F7231C">
            <w:pPr>
              <w:pStyle w:val="af4"/>
            </w:pPr>
            <w:r w:rsidRPr="00930F8F">
              <w:rPr>
                <w:rFonts w:hint="eastAsia"/>
              </w:rPr>
              <w:t>data</w:t>
            </w:r>
          </w:p>
        </w:tc>
        <w:tc>
          <w:tcPr>
            <w:tcW w:w="992" w:type="dxa"/>
            <w:shd w:val="clear" w:color="auto" w:fill="auto"/>
          </w:tcPr>
          <w:p w:rsidR="00C323E7" w:rsidRPr="00930F8F" w:rsidRDefault="00C323E7" w:rsidP="00F7231C">
            <w:pPr>
              <w:pStyle w:val="af4"/>
            </w:pPr>
            <w:r w:rsidRPr="00930F8F">
              <w:t>Int</w:t>
            </w:r>
          </w:p>
        </w:tc>
        <w:tc>
          <w:tcPr>
            <w:tcW w:w="5103" w:type="dxa"/>
            <w:shd w:val="clear" w:color="auto" w:fill="auto"/>
          </w:tcPr>
          <w:p w:rsidR="00C323E7" w:rsidRPr="00930F8F" w:rsidRDefault="00C323E7" w:rsidP="00F7231C">
            <w:pPr>
              <w:pStyle w:val="af4"/>
            </w:pPr>
            <w:r w:rsidRPr="00930F8F">
              <w:rPr>
                <w:rFonts w:hint="eastAsia"/>
              </w:rPr>
              <w:t>数据</w:t>
            </w:r>
          </w:p>
        </w:tc>
      </w:tr>
    </w:tbl>
    <w:p w:rsidR="0020314A" w:rsidRDefault="008636C1" w:rsidP="007C5F9B">
      <w:pPr>
        <w:pStyle w:val="af0"/>
        <w:numPr>
          <w:ilvl w:val="0"/>
          <w:numId w:val="12"/>
        </w:numPr>
        <w:ind w:firstLineChars="0"/>
      </w:pPr>
      <w:r>
        <w:rPr>
          <w:rFonts w:hint="eastAsia"/>
        </w:rPr>
        <w:t>添加联系人</w:t>
      </w:r>
    </w:p>
    <w:p w:rsidR="0020314A" w:rsidRDefault="0020314A" w:rsidP="007C5F9B">
      <w:pPr>
        <w:pStyle w:val="af0"/>
        <w:numPr>
          <w:ilvl w:val="0"/>
          <w:numId w:val="41"/>
        </w:numPr>
        <w:ind w:firstLineChars="0"/>
      </w:pPr>
      <w:r>
        <w:rPr>
          <w:rFonts w:hint="eastAsia"/>
        </w:rPr>
        <w:t>URL</w:t>
      </w:r>
      <w:r>
        <w:rPr>
          <w:rFonts w:hint="eastAsia"/>
        </w:rPr>
        <w:t>：</w:t>
      </w:r>
      <w:r w:rsidR="007428CD" w:rsidRPr="007428CD">
        <w:t>http://118.89.102.2</w:t>
      </w:r>
      <w:r w:rsidR="007428CD">
        <w:t>38/controller/friend/friend.php</w:t>
      </w:r>
    </w:p>
    <w:p w:rsidR="0020314A" w:rsidRDefault="0020314A" w:rsidP="007C5F9B">
      <w:pPr>
        <w:pStyle w:val="af0"/>
        <w:numPr>
          <w:ilvl w:val="0"/>
          <w:numId w:val="41"/>
        </w:numPr>
        <w:ind w:firstLineChars="0"/>
      </w:pPr>
      <w:r>
        <w:rPr>
          <w:rFonts w:hint="eastAsia"/>
        </w:rPr>
        <w:t>请求方式：</w:t>
      </w:r>
      <w:r>
        <w:rPr>
          <w:rFonts w:hint="eastAsia"/>
        </w:rPr>
        <w:t>POST</w:t>
      </w:r>
    </w:p>
    <w:p w:rsidR="0020314A" w:rsidRDefault="0020314A" w:rsidP="007C5F9B">
      <w:pPr>
        <w:pStyle w:val="af0"/>
        <w:numPr>
          <w:ilvl w:val="0"/>
          <w:numId w:val="41"/>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0314A" w:rsidRPr="00AC7F61" w:rsidTr="00D63565">
        <w:tc>
          <w:tcPr>
            <w:tcW w:w="2112" w:type="dxa"/>
            <w:shd w:val="clear" w:color="auto" w:fill="auto"/>
          </w:tcPr>
          <w:p w:rsidR="0020314A" w:rsidRPr="00F63A90" w:rsidRDefault="0020314A" w:rsidP="00D63565">
            <w:pPr>
              <w:pStyle w:val="af4"/>
            </w:pPr>
            <w:r w:rsidRPr="00F63A90">
              <w:rPr>
                <w:rFonts w:hint="eastAsia"/>
              </w:rPr>
              <w:t>参数字段</w:t>
            </w:r>
          </w:p>
        </w:tc>
        <w:tc>
          <w:tcPr>
            <w:tcW w:w="992" w:type="dxa"/>
            <w:shd w:val="clear" w:color="auto" w:fill="auto"/>
          </w:tcPr>
          <w:p w:rsidR="0020314A" w:rsidRPr="00F63A90" w:rsidRDefault="0020314A" w:rsidP="00D63565">
            <w:pPr>
              <w:pStyle w:val="af4"/>
            </w:pPr>
            <w:r w:rsidRPr="00F63A90">
              <w:rPr>
                <w:rFonts w:hint="eastAsia"/>
              </w:rPr>
              <w:t>类型</w:t>
            </w:r>
          </w:p>
        </w:tc>
        <w:tc>
          <w:tcPr>
            <w:tcW w:w="2313" w:type="dxa"/>
            <w:shd w:val="clear" w:color="auto" w:fill="auto"/>
          </w:tcPr>
          <w:p w:rsidR="0020314A" w:rsidRPr="00F63A90" w:rsidRDefault="0020314A" w:rsidP="00D63565">
            <w:pPr>
              <w:pStyle w:val="af4"/>
            </w:pPr>
            <w:r w:rsidRPr="00F63A90">
              <w:rPr>
                <w:rFonts w:hint="eastAsia"/>
              </w:rPr>
              <w:t>限制</w:t>
            </w:r>
          </w:p>
        </w:tc>
        <w:tc>
          <w:tcPr>
            <w:tcW w:w="2790" w:type="dxa"/>
            <w:shd w:val="clear" w:color="auto" w:fill="auto"/>
          </w:tcPr>
          <w:p w:rsidR="0020314A" w:rsidRPr="00F63A90" w:rsidRDefault="0020314A" w:rsidP="00D63565">
            <w:pPr>
              <w:pStyle w:val="af4"/>
            </w:pPr>
            <w:r w:rsidRPr="00F63A90">
              <w:rPr>
                <w:rFonts w:hint="eastAsia"/>
              </w:rPr>
              <w:t>说明</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6F54BC">
              <w:t>post_user_email</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0B5E19">
            <w:pPr>
              <w:pStyle w:val="af4"/>
            </w:pPr>
            <w:r w:rsidRPr="006F54BC">
              <w:rPr>
                <w:rFonts w:hint="eastAsia"/>
              </w:rPr>
              <w:t>合法邮箱</w:t>
            </w:r>
          </w:p>
        </w:tc>
        <w:tc>
          <w:tcPr>
            <w:tcW w:w="2790" w:type="dxa"/>
            <w:shd w:val="clear" w:color="auto" w:fill="auto"/>
          </w:tcPr>
          <w:p w:rsidR="0020314A" w:rsidRPr="006F54BC" w:rsidRDefault="000B5E19" w:rsidP="00D63565">
            <w:pPr>
              <w:pStyle w:val="af4"/>
            </w:pPr>
            <w:r>
              <w:rPr>
                <w:rFonts w:hint="eastAsia"/>
              </w:rPr>
              <w:t>自己账户的</w:t>
            </w:r>
            <w:r w:rsidR="0020314A">
              <w:t>邮箱</w:t>
            </w:r>
          </w:p>
        </w:tc>
      </w:tr>
      <w:tr w:rsidR="000B5E19" w:rsidRPr="00AC7F61" w:rsidTr="00D63565">
        <w:trPr>
          <w:trHeight w:val="613"/>
        </w:trPr>
        <w:tc>
          <w:tcPr>
            <w:tcW w:w="2112" w:type="dxa"/>
            <w:shd w:val="clear" w:color="auto" w:fill="auto"/>
          </w:tcPr>
          <w:p w:rsidR="000B5E19" w:rsidRPr="006F54BC" w:rsidRDefault="000B5E19" w:rsidP="000B5E19">
            <w:pPr>
              <w:pStyle w:val="af4"/>
            </w:pPr>
            <w:r w:rsidRPr="006F54BC">
              <w:lastRenderedPageBreak/>
              <w:t>post_</w:t>
            </w:r>
            <w:r w:rsidR="008C526D">
              <w:t>to_</w:t>
            </w:r>
            <w:r w:rsidRPr="006F54BC">
              <w:t>user_email</w:t>
            </w:r>
          </w:p>
        </w:tc>
        <w:tc>
          <w:tcPr>
            <w:tcW w:w="992" w:type="dxa"/>
            <w:shd w:val="clear" w:color="auto" w:fill="auto"/>
          </w:tcPr>
          <w:p w:rsidR="000B5E19" w:rsidRPr="006F54BC" w:rsidRDefault="000B5E19" w:rsidP="000B5E19">
            <w:pPr>
              <w:pStyle w:val="af4"/>
            </w:pPr>
            <w:r w:rsidRPr="006F54BC">
              <w:t>String</w:t>
            </w:r>
          </w:p>
        </w:tc>
        <w:tc>
          <w:tcPr>
            <w:tcW w:w="2313" w:type="dxa"/>
            <w:shd w:val="clear" w:color="auto" w:fill="auto"/>
          </w:tcPr>
          <w:p w:rsidR="000B5E19" w:rsidRPr="006F54BC" w:rsidRDefault="000B5E19" w:rsidP="000B5E19">
            <w:pPr>
              <w:pStyle w:val="af4"/>
            </w:pPr>
            <w:r w:rsidRPr="006F54BC">
              <w:rPr>
                <w:rFonts w:hint="eastAsia"/>
              </w:rPr>
              <w:t>合法邮箱</w:t>
            </w:r>
          </w:p>
        </w:tc>
        <w:tc>
          <w:tcPr>
            <w:tcW w:w="2790" w:type="dxa"/>
            <w:shd w:val="clear" w:color="auto" w:fill="auto"/>
          </w:tcPr>
          <w:p w:rsidR="000B5E19" w:rsidRPr="006F54BC" w:rsidRDefault="000B5E19" w:rsidP="000B5E19">
            <w:pPr>
              <w:pStyle w:val="af4"/>
            </w:pPr>
            <w:r>
              <w:rPr>
                <w:rFonts w:hint="eastAsia"/>
              </w:rPr>
              <w:t>添加</w:t>
            </w:r>
            <w:r>
              <w:t>联系人的邮箱</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EC18A4">
              <w:t>post_token</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D63565">
            <w:pPr>
              <w:pStyle w:val="af4"/>
            </w:pPr>
            <w:r>
              <w:t>32位UID</w:t>
            </w:r>
          </w:p>
        </w:tc>
        <w:tc>
          <w:tcPr>
            <w:tcW w:w="2790" w:type="dxa"/>
            <w:shd w:val="clear" w:color="auto" w:fill="auto"/>
          </w:tcPr>
          <w:p w:rsidR="0020314A" w:rsidRPr="006F54BC" w:rsidRDefault="0020314A" w:rsidP="00D63565">
            <w:pPr>
              <w:pStyle w:val="af4"/>
            </w:pPr>
          </w:p>
        </w:tc>
      </w:tr>
      <w:tr w:rsidR="0020314A" w:rsidRPr="00AC7F61" w:rsidTr="00D63565">
        <w:trPr>
          <w:trHeight w:val="613"/>
        </w:trPr>
        <w:tc>
          <w:tcPr>
            <w:tcW w:w="2112" w:type="dxa"/>
            <w:shd w:val="clear" w:color="auto" w:fill="auto"/>
          </w:tcPr>
          <w:p w:rsidR="0020314A" w:rsidRPr="00EC18A4" w:rsidRDefault="0020314A" w:rsidP="00D63565">
            <w:pPr>
              <w:pStyle w:val="af4"/>
            </w:pPr>
            <w:r w:rsidRPr="00261440">
              <w:t>post_need_feature</w:t>
            </w:r>
          </w:p>
        </w:tc>
        <w:tc>
          <w:tcPr>
            <w:tcW w:w="992" w:type="dxa"/>
            <w:shd w:val="clear" w:color="auto" w:fill="auto"/>
          </w:tcPr>
          <w:p w:rsidR="0020314A" w:rsidRPr="000E6359" w:rsidRDefault="0020314A" w:rsidP="00D63565">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20314A" w:rsidRDefault="0020314A" w:rsidP="00D63565">
            <w:pPr>
              <w:pStyle w:val="af4"/>
            </w:pPr>
          </w:p>
        </w:tc>
        <w:tc>
          <w:tcPr>
            <w:tcW w:w="2790" w:type="dxa"/>
            <w:shd w:val="clear" w:color="auto" w:fill="auto"/>
          </w:tcPr>
          <w:p w:rsidR="0020314A" w:rsidRPr="006F54BC" w:rsidRDefault="00254A91" w:rsidP="00D63565">
            <w:pPr>
              <w:pStyle w:val="af4"/>
            </w:pPr>
            <w:r w:rsidRPr="00254A91">
              <w:t>requestAddFriend</w:t>
            </w:r>
            <w:r w:rsidR="0020314A" w:rsidRPr="006E4675">
              <w:t>'</w:t>
            </w:r>
            <w:r w:rsidR="0020314A">
              <w:rPr>
                <w:rFonts w:hint="eastAsia"/>
              </w:rPr>
              <w:t>：</w:t>
            </w:r>
            <w:r w:rsidR="002433A5">
              <w:t>添加</w:t>
            </w:r>
          </w:p>
        </w:tc>
      </w:tr>
      <w:tr w:rsidR="0020314A" w:rsidRPr="00AC7F61" w:rsidTr="00D63565">
        <w:trPr>
          <w:trHeight w:val="613"/>
        </w:trPr>
        <w:tc>
          <w:tcPr>
            <w:tcW w:w="2112" w:type="dxa"/>
            <w:shd w:val="clear" w:color="auto" w:fill="auto"/>
          </w:tcPr>
          <w:p w:rsidR="0020314A" w:rsidRPr="00EC18A4" w:rsidRDefault="00D20E56" w:rsidP="00D63565">
            <w:pPr>
              <w:pStyle w:val="af4"/>
            </w:pPr>
            <w:r w:rsidRPr="00D20E56">
              <w:t>post_message_data</w:t>
            </w:r>
          </w:p>
        </w:tc>
        <w:tc>
          <w:tcPr>
            <w:tcW w:w="992" w:type="dxa"/>
            <w:shd w:val="clear" w:color="auto" w:fill="auto"/>
          </w:tcPr>
          <w:p w:rsidR="0020314A" w:rsidRPr="006F54BC" w:rsidRDefault="00ED2BA4" w:rsidP="00D63565">
            <w:pPr>
              <w:pStyle w:val="af4"/>
            </w:pPr>
            <w:r>
              <w:t>String</w:t>
            </w:r>
          </w:p>
        </w:tc>
        <w:tc>
          <w:tcPr>
            <w:tcW w:w="2313" w:type="dxa"/>
            <w:shd w:val="clear" w:color="auto" w:fill="auto"/>
          </w:tcPr>
          <w:p w:rsidR="0020314A" w:rsidRDefault="00ED2BA4" w:rsidP="00D63565">
            <w:pPr>
              <w:pStyle w:val="af4"/>
            </w:pPr>
            <w:r>
              <w:rPr>
                <w:rFonts w:hint="eastAsia"/>
              </w:rPr>
              <w:t>用户邮箱+时间戳</w:t>
            </w:r>
          </w:p>
        </w:tc>
        <w:tc>
          <w:tcPr>
            <w:tcW w:w="2790" w:type="dxa"/>
            <w:shd w:val="clear" w:color="auto" w:fill="auto"/>
          </w:tcPr>
          <w:p w:rsidR="0020314A" w:rsidRPr="006F54BC" w:rsidRDefault="008045EE" w:rsidP="00D63565">
            <w:pPr>
              <w:pStyle w:val="af4"/>
            </w:pPr>
            <w:r>
              <w:rPr>
                <w:rFonts w:hint="eastAsia"/>
              </w:rPr>
              <w:t>用于唯一标记一条用户系统消息</w:t>
            </w:r>
            <w:r w:rsidR="00F72EBE">
              <w:rPr>
                <w:rFonts w:hint="eastAsia"/>
              </w:rPr>
              <w:t>，在对方回复后，通过这个标记查找用户Android本地数据库Msg表，更新消息的状态</w:t>
            </w:r>
          </w:p>
        </w:tc>
      </w:tr>
    </w:tbl>
    <w:p w:rsidR="0020314A" w:rsidRDefault="0020314A" w:rsidP="0020314A"/>
    <w:p w:rsidR="0020314A" w:rsidRDefault="0020314A" w:rsidP="007C5F9B">
      <w:pPr>
        <w:pStyle w:val="af0"/>
        <w:numPr>
          <w:ilvl w:val="0"/>
          <w:numId w:val="41"/>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20314A" w:rsidRPr="00AC7F61" w:rsidTr="005B31D2">
        <w:tc>
          <w:tcPr>
            <w:tcW w:w="2112" w:type="dxa"/>
            <w:shd w:val="clear" w:color="auto" w:fill="auto"/>
          </w:tcPr>
          <w:p w:rsidR="0020314A" w:rsidRPr="00930F8F" w:rsidRDefault="0020314A" w:rsidP="00D63565">
            <w:pPr>
              <w:pStyle w:val="af4"/>
            </w:pPr>
            <w:r w:rsidRPr="00930F8F">
              <w:rPr>
                <w:rFonts w:hint="eastAsia"/>
              </w:rPr>
              <w:t>参数字段</w:t>
            </w:r>
          </w:p>
        </w:tc>
        <w:tc>
          <w:tcPr>
            <w:tcW w:w="992" w:type="dxa"/>
            <w:shd w:val="clear" w:color="auto" w:fill="auto"/>
          </w:tcPr>
          <w:p w:rsidR="0020314A" w:rsidRPr="00930F8F" w:rsidRDefault="0020314A" w:rsidP="00D63565">
            <w:pPr>
              <w:pStyle w:val="af4"/>
            </w:pPr>
            <w:r w:rsidRPr="00930F8F">
              <w:rPr>
                <w:rFonts w:hint="eastAsia"/>
              </w:rPr>
              <w:t>类型</w:t>
            </w:r>
          </w:p>
        </w:tc>
        <w:tc>
          <w:tcPr>
            <w:tcW w:w="5103" w:type="dxa"/>
            <w:shd w:val="clear" w:color="auto" w:fill="auto"/>
          </w:tcPr>
          <w:p w:rsidR="0020314A" w:rsidRPr="00930F8F" w:rsidRDefault="0020314A" w:rsidP="00D63565">
            <w:pPr>
              <w:pStyle w:val="af4"/>
            </w:pPr>
            <w:r w:rsidRPr="00930F8F">
              <w:rPr>
                <w:rFonts w:hint="eastAsia"/>
              </w:rPr>
              <w:t>说明</w:t>
            </w:r>
          </w:p>
        </w:tc>
      </w:tr>
      <w:tr w:rsidR="0020314A" w:rsidRPr="00AC7F61" w:rsidTr="005B31D2">
        <w:tc>
          <w:tcPr>
            <w:tcW w:w="2112" w:type="dxa"/>
            <w:shd w:val="clear" w:color="auto" w:fill="auto"/>
          </w:tcPr>
          <w:p w:rsidR="0020314A" w:rsidRPr="00930F8F" w:rsidRDefault="0020314A" w:rsidP="000272EF">
            <w:pPr>
              <w:pStyle w:val="af4"/>
            </w:pPr>
            <w:r w:rsidRPr="00930F8F">
              <w:t>Code</w:t>
            </w:r>
          </w:p>
        </w:tc>
        <w:tc>
          <w:tcPr>
            <w:tcW w:w="992" w:type="dxa"/>
            <w:shd w:val="clear" w:color="auto" w:fill="auto"/>
          </w:tcPr>
          <w:p w:rsidR="0020314A" w:rsidRPr="002A2360" w:rsidRDefault="0020314A" w:rsidP="000272EF">
            <w:pPr>
              <w:pStyle w:val="af4"/>
            </w:pPr>
            <w:r w:rsidRPr="002A2360">
              <w:t>String</w:t>
            </w:r>
          </w:p>
        </w:tc>
        <w:tc>
          <w:tcPr>
            <w:tcW w:w="5103" w:type="dxa"/>
            <w:shd w:val="clear" w:color="auto" w:fill="auto"/>
          </w:tcPr>
          <w:p w:rsidR="0020314A" w:rsidRPr="002A2360" w:rsidRDefault="0020314A" w:rsidP="000272EF">
            <w:pPr>
              <w:pStyle w:val="af4"/>
            </w:pPr>
            <w:r w:rsidRPr="002A2360">
              <w:rPr>
                <w:rFonts w:hint="eastAsia"/>
              </w:rPr>
              <w:t>100:</w:t>
            </w:r>
            <w:r w:rsidRPr="002A2360">
              <w:t>成功</w:t>
            </w:r>
          </w:p>
          <w:p w:rsidR="0020314A" w:rsidRPr="002A2360" w:rsidRDefault="0020314A" w:rsidP="000272EF">
            <w:pPr>
              <w:pStyle w:val="af4"/>
            </w:pPr>
            <w:r w:rsidRPr="002A2360">
              <w:t>4001</w:t>
            </w:r>
            <w:r w:rsidR="000A27B5">
              <w:rPr>
                <w:rFonts w:hint="eastAsia"/>
              </w:rPr>
              <w:t>;</w:t>
            </w:r>
            <w:r w:rsidRPr="002A2360">
              <w:t>参数不完整</w:t>
            </w:r>
          </w:p>
          <w:p w:rsidR="0020314A" w:rsidRDefault="007F4702" w:rsidP="000272EF">
            <w:pPr>
              <w:pStyle w:val="af4"/>
            </w:pPr>
            <w:r>
              <w:t>4026</w:t>
            </w:r>
            <w:r w:rsidR="0020314A" w:rsidRPr="002A2360">
              <w:t>:</w:t>
            </w:r>
            <w:r w:rsidR="000272EF">
              <w:t>发送添加申请失败</w:t>
            </w:r>
          </w:p>
          <w:p w:rsidR="000272EF" w:rsidRPr="000272EF" w:rsidRDefault="000272EF" w:rsidP="000272EF">
            <w:pPr>
              <w:pStyle w:val="af4"/>
            </w:pPr>
            <w:r>
              <w:rPr>
                <w:rFonts w:hint="eastAsia"/>
              </w:rPr>
              <w:t>40</w:t>
            </w:r>
            <w:r>
              <w:t>2</w:t>
            </w:r>
            <w:r>
              <w:rPr>
                <w:rFonts w:hint="eastAsia"/>
              </w:rPr>
              <w:t>7</w:t>
            </w:r>
            <w:r w:rsidR="000A27B5">
              <w:rPr>
                <w:rFonts w:hint="eastAsia"/>
              </w:rPr>
              <w:t>;</w:t>
            </w:r>
            <w:r>
              <w:rPr>
                <w:rFonts w:hint="eastAsia"/>
              </w:rPr>
              <w:t>已经是联系人</w:t>
            </w:r>
          </w:p>
        </w:tc>
      </w:tr>
      <w:tr w:rsidR="0020314A" w:rsidRPr="0009636E" w:rsidTr="005B31D2">
        <w:tc>
          <w:tcPr>
            <w:tcW w:w="2112" w:type="dxa"/>
            <w:shd w:val="clear" w:color="auto" w:fill="auto"/>
          </w:tcPr>
          <w:p w:rsidR="0020314A" w:rsidRPr="00930F8F" w:rsidRDefault="0020314A" w:rsidP="000272EF">
            <w:pPr>
              <w:pStyle w:val="af4"/>
            </w:pPr>
            <w:r w:rsidRPr="00930F8F">
              <w:t>msg</w:t>
            </w:r>
          </w:p>
        </w:tc>
        <w:tc>
          <w:tcPr>
            <w:tcW w:w="992" w:type="dxa"/>
            <w:shd w:val="clear" w:color="auto" w:fill="auto"/>
          </w:tcPr>
          <w:p w:rsidR="0020314A" w:rsidRPr="00930F8F" w:rsidRDefault="0020314A" w:rsidP="000272EF">
            <w:pPr>
              <w:pStyle w:val="af4"/>
            </w:pPr>
            <w:r w:rsidRPr="00930F8F">
              <w:t>String</w:t>
            </w:r>
          </w:p>
        </w:tc>
        <w:tc>
          <w:tcPr>
            <w:tcW w:w="5103" w:type="dxa"/>
            <w:shd w:val="clear" w:color="auto" w:fill="auto"/>
          </w:tcPr>
          <w:p w:rsidR="0020314A" w:rsidRPr="00930F8F" w:rsidRDefault="0020314A" w:rsidP="000272EF">
            <w:pPr>
              <w:pStyle w:val="af4"/>
            </w:pPr>
            <w:r w:rsidRPr="00930F8F">
              <w:rPr>
                <w:rFonts w:hint="eastAsia"/>
              </w:rPr>
              <w:t>错误信息</w:t>
            </w:r>
          </w:p>
        </w:tc>
      </w:tr>
      <w:tr w:rsidR="0020314A" w:rsidRPr="0009636E" w:rsidTr="005B31D2">
        <w:tc>
          <w:tcPr>
            <w:tcW w:w="2112" w:type="dxa"/>
            <w:shd w:val="clear" w:color="auto" w:fill="auto"/>
          </w:tcPr>
          <w:p w:rsidR="0020314A" w:rsidRPr="00930F8F" w:rsidRDefault="0020314A" w:rsidP="000272EF">
            <w:pPr>
              <w:pStyle w:val="af4"/>
            </w:pPr>
            <w:r w:rsidRPr="00930F8F">
              <w:rPr>
                <w:rFonts w:hint="eastAsia"/>
              </w:rPr>
              <w:t>data</w:t>
            </w:r>
          </w:p>
        </w:tc>
        <w:tc>
          <w:tcPr>
            <w:tcW w:w="992" w:type="dxa"/>
            <w:shd w:val="clear" w:color="auto" w:fill="auto"/>
          </w:tcPr>
          <w:p w:rsidR="0020314A" w:rsidRPr="00930F8F" w:rsidRDefault="004D146B" w:rsidP="000272EF">
            <w:pPr>
              <w:pStyle w:val="af4"/>
            </w:pPr>
            <w:r>
              <w:t>Json</w:t>
            </w:r>
          </w:p>
        </w:tc>
        <w:tc>
          <w:tcPr>
            <w:tcW w:w="5103" w:type="dxa"/>
            <w:shd w:val="clear" w:color="auto" w:fill="auto"/>
          </w:tcPr>
          <w:p w:rsidR="00FD7BED" w:rsidRDefault="00FD7BED" w:rsidP="000272EF">
            <w:pPr>
              <w:pStyle w:val="af4"/>
            </w:pPr>
            <w:r>
              <w:rPr>
                <w:rFonts w:hint="eastAsia"/>
              </w:rPr>
              <w:t>所请求用户的信息{</w:t>
            </w:r>
            <w:r>
              <w:t>"email":,"familyName":,</w:t>
            </w:r>
          </w:p>
          <w:p w:rsidR="00FD7BED" w:rsidRDefault="00FD7BED" w:rsidP="000272EF">
            <w:pPr>
              <w:pStyle w:val="af4"/>
            </w:pPr>
            <w:r>
              <w:t xml:space="preserve"> "givenName":, "avatar":</w:t>
            </w:r>
          </w:p>
          <w:p w:rsidR="0020314A" w:rsidRPr="00930F8F" w:rsidRDefault="00FD7BED" w:rsidP="000272EF">
            <w:pPr>
              <w:pStyle w:val="af4"/>
            </w:pPr>
            <w:r>
              <w:rPr>
                <w:rFonts w:hint="eastAsia"/>
              </w:rPr>
              <w:t xml:space="preserve"> }</w:t>
            </w:r>
          </w:p>
        </w:tc>
      </w:tr>
    </w:tbl>
    <w:p w:rsidR="00C323E7" w:rsidRDefault="00C323E7" w:rsidP="00C323E7"/>
    <w:p w:rsidR="00CE572A" w:rsidRDefault="00CE572A" w:rsidP="002A724A"/>
    <w:p w:rsidR="0096336A" w:rsidRDefault="00A31427" w:rsidP="00A042C2">
      <w:pPr>
        <w:pStyle w:val="1"/>
        <w:numPr>
          <w:ilvl w:val="0"/>
          <w:numId w:val="2"/>
        </w:numPr>
        <w:jc w:val="center"/>
      </w:pPr>
      <w:r>
        <w:br w:type="page"/>
      </w:r>
      <w:bookmarkStart w:id="20" w:name="_Toc483174954"/>
      <w:r w:rsidR="00CC71B0">
        <w:rPr>
          <w:rFonts w:hint="eastAsia"/>
        </w:rPr>
        <w:lastRenderedPageBreak/>
        <w:t>测试</w:t>
      </w:r>
      <w:bookmarkEnd w:id="20"/>
    </w:p>
    <w:p w:rsidR="003D1E1D" w:rsidRDefault="00894881" w:rsidP="003D1E1D">
      <w:pPr>
        <w:pStyle w:val="a8"/>
        <w:numPr>
          <w:ilvl w:val="1"/>
          <w:numId w:val="2"/>
        </w:numPr>
      </w:pPr>
      <w:r>
        <w:t>接口测试</w:t>
      </w:r>
    </w:p>
    <w:p w:rsidR="00064346" w:rsidRDefault="00064346" w:rsidP="007C5F9B">
      <w:pPr>
        <w:pStyle w:val="af0"/>
        <w:numPr>
          <w:ilvl w:val="0"/>
          <w:numId w:val="42"/>
        </w:numPr>
        <w:ind w:firstLineChars="0"/>
      </w:pPr>
      <w:r>
        <w:rPr>
          <w:rFonts w:hint="eastAsia"/>
        </w:rPr>
        <w:t>发送验证码</w:t>
      </w:r>
    </w:p>
    <w:p w:rsidR="00894881" w:rsidRDefault="00D66BDC" w:rsidP="007C5F9B">
      <w:pPr>
        <w:pStyle w:val="af0"/>
        <w:numPr>
          <w:ilvl w:val="0"/>
          <w:numId w:val="43"/>
        </w:numPr>
        <w:ind w:firstLineChars="0"/>
        <w:rPr>
          <w:rFonts w:hint="eastAsia"/>
        </w:rPr>
      </w:pPr>
      <w:r>
        <w:rPr>
          <w:rFonts w:hint="eastAsia"/>
        </w:rPr>
        <w:t>请求</w:t>
      </w:r>
    </w:p>
    <w:p w:rsidR="00A31427" w:rsidRDefault="00B12132" w:rsidP="00DA6623">
      <w:pPr>
        <w:spacing w:line="240" w:lineRule="auto"/>
      </w:pPr>
      <w:r>
        <w:rPr>
          <w:noProof/>
        </w:rPr>
        <w:drawing>
          <wp:inline distT="0" distB="0" distL="0" distR="0" wp14:anchorId="4A48C09F" wp14:editId="3FF85755">
            <wp:extent cx="5270500" cy="201930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0500" cy="2019300"/>
                    </a:xfrm>
                    <a:prstGeom prst="rect">
                      <a:avLst/>
                    </a:prstGeom>
                  </pic:spPr>
                </pic:pic>
              </a:graphicData>
            </a:graphic>
          </wp:inline>
        </w:drawing>
      </w:r>
    </w:p>
    <w:p w:rsidR="00D66BDC" w:rsidRDefault="00D66BDC" w:rsidP="007C5F9B">
      <w:pPr>
        <w:pStyle w:val="af0"/>
        <w:numPr>
          <w:ilvl w:val="0"/>
          <w:numId w:val="43"/>
        </w:numPr>
        <w:ind w:firstLineChars="0"/>
      </w:pPr>
      <w:r>
        <w:t>响应</w:t>
      </w:r>
    </w:p>
    <w:p w:rsidR="00D66BDC" w:rsidRPr="009D2B72" w:rsidRDefault="007D522C" w:rsidP="007D522C">
      <w:pPr>
        <w:spacing w:line="240" w:lineRule="auto"/>
        <w:rPr>
          <w:rFonts w:hint="eastAsia"/>
        </w:rPr>
      </w:pPr>
      <w:r>
        <w:rPr>
          <w:noProof/>
        </w:rPr>
        <w:drawing>
          <wp:inline distT="0" distB="0" distL="0" distR="0" wp14:anchorId="7F25BB9A" wp14:editId="35E5C9ED">
            <wp:extent cx="5270500" cy="2337435"/>
            <wp:effectExtent l="0" t="0" r="6350" b="57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0500" cy="2337435"/>
                    </a:xfrm>
                    <a:prstGeom prst="rect">
                      <a:avLst/>
                    </a:prstGeom>
                  </pic:spPr>
                </pic:pic>
              </a:graphicData>
            </a:graphic>
          </wp:inline>
        </w:drawing>
      </w:r>
    </w:p>
    <w:p w:rsidR="00375ED3" w:rsidRDefault="00375ED3" w:rsidP="007C5F9B">
      <w:pPr>
        <w:pStyle w:val="af0"/>
        <w:numPr>
          <w:ilvl w:val="0"/>
          <w:numId w:val="42"/>
        </w:numPr>
        <w:ind w:firstLineChars="0"/>
      </w:pPr>
      <w:r>
        <w:rPr>
          <w:rFonts w:hint="eastAsia"/>
        </w:rPr>
        <w:t>注册</w:t>
      </w:r>
    </w:p>
    <w:p w:rsidR="009F4F97" w:rsidRDefault="009F4F97" w:rsidP="007C5F9B">
      <w:pPr>
        <w:pStyle w:val="af0"/>
        <w:numPr>
          <w:ilvl w:val="0"/>
          <w:numId w:val="44"/>
        </w:numPr>
        <w:ind w:firstLineChars="0"/>
        <w:rPr>
          <w:rFonts w:hint="eastAsia"/>
        </w:rPr>
      </w:pPr>
      <w:r>
        <w:rPr>
          <w:rFonts w:hint="eastAsia"/>
        </w:rPr>
        <w:t>请求</w:t>
      </w:r>
    </w:p>
    <w:p w:rsidR="009F4F97" w:rsidRDefault="002A046F" w:rsidP="002A046F">
      <w:pPr>
        <w:spacing w:line="240" w:lineRule="auto"/>
      </w:pPr>
      <w:r>
        <w:rPr>
          <w:noProof/>
        </w:rPr>
        <w:drawing>
          <wp:inline distT="0" distB="0" distL="0" distR="0" wp14:anchorId="544042B3" wp14:editId="170E1CF2">
            <wp:extent cx="5270500" cy="1376680"/>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1376680"/>
                    </a:xfrm>
                    <a:prstGeom prst="rect">
                      <a:avLst/>
                    </a:prstGeom>
                  </pic:spPr>
                </pic:pic>
              </a:graphicData>
            </a:graphic>
          </wp:inline>
        </w:drawing>
      </w:r>
    </w:p>
    <w:p w:rsidR="009F4F97" w:rsidRDefault="009F4F97" w:rsidP="007C5F9B">
      <w:pPr>
        <w:pStyle w:val="af0"/>
        <w:numPr>
          <w:ilvl w:val="0"/>
          <w:numId w:val="44"/>
        </w:numPr>
        <w:ind w:firstLineChars="0"/>
      </w:pPr>
      <w:r>
        <w:lastRenderedPageBreak/>
        <w:t>响应</w:t>
      </w:r>
    </w:p>
    <w:p w:rsidR="005B31D2" w:rsidRDefault="00CA042E" w:rsidP="0020282B">
      <w:pPr>
        <w:spacing w:line="240" w:lineRule="auto"/>
      </w:pPr>
      <w:r>
        <w:rPr>
          <w:noProof/>
        </w:rPr>
        <w:drawing>
          <wp:inline distT="0" distB="0" distL="0" distR="0" wp14:anchorId="6C666818" wp14:editId="17F9C32C">
            <wp:extent cx="5270500" cy="2435860"/>
            <wp:effectExtent l="0" t="0" r="6350" b="2540"/>
            <wp:docPr id="14336" name="图片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2435860"/>
                    </a:xfrm>
                    <a:prstGeom prst="rect">
                      <a:avLst/>
                    </a:prstGeom>
                  </pic:spPr>
                </pic:pic>
              </a:graphicData>
            </a:graphic>
          </wp:inline>
        </w:drawing>
      </w:r>
    </w:p>
    <w:p w:rsidR="00A60004" w:rsidRDefault="00A60004" w:rsidP="007C5F9B">
      <w:pPr>
        <w:pStyle w:val="af0"/>
        <w:numPr>
          <w:ilvl w:val="0"/>
          <w:numId w:val="42"/>
        </w:numPr>
        <w:ind w:firstLineChars="0"/>
      </w:pPr>
      <w:r>
        <w:rPr>
          <w:rFonts w:hint="eastAsia"/>
        </w:rPr>
        <w:t>登录</w:t>
      </w:r>
    </w:p>
    <w:p w:rsidR="002E6CB9" w:rsidRDefault="002E6CB9" w:rsidP="007C5F9B">
      <w:pPr>
        <w:pStyle w:val="af0"/>
        <w:numPr>
          <w:ilvl w:val="0"/>
          <w:numId w:val="49"/>
        </w:numPr>
        <w:ind w:firstLineChars="0"/>
        <w:rPr>
          <w:rFonts w:hint="eastAsia"/>
        </w:rPr>
      </w:pPr>
      <w:r>
        <w:rPr>
          <w:rFonts w:hint="eastAsia"/>
        </w:rPr>
        <w:t>请求</w:t>
      </w:r>
    </w:p>
    <w:p w:rsidR="002E6CB9" w:rsidRDefault="00A15EF7" w:rsidP="00A15EF7">
      <w:pPr>
        <w:spacing w:line="240" w:lineRule="auto"/>
      </w:pPr>
      <w:r>
        <w:rPr>
          <w:noProof/>
        </w:rPr>
        <w:drawing>
          <wp:inline distT="0" distB="0" distL="0" distR="0" wp14:anchorId="1117A1AC" wp14:editId="07C485B5">
            <wp:extent cx="5270500" cy="1162050"/>
            <wp:effectExtent l="0" t="0" r="6350" b="0"/>
            <wp:docPr id="14337" name="图片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0500" cy="1162050"/>
                    </a:xfrm>
                    <a:prstGeom prst="rect">
                      <a:avLst/>
                    </a:prstGeom>
                  </pic:spPr>
                </pic:pic>
              </a:graphicData>
            </a:graphic>
          </wp:inline>
        </w:drawing>
      </w:r>
    </w:p>
    <w:p w:rsidR="002E6CB9" w:rsidRDefault="002E6CB9" w:rsidP="007C5F9B">
      <w:pPr>
        <w:pStyle w:val="af0"/>
        <w:numPr>
          <w:ilvl w:val="0"/>
          <w:numId w:val="49"/>
        </w:numPr>
        <w:ind w:firstLineChars="0"/>
      </w:pPr>
      <w:r>
        <w:t>响应</w:t>
      </w:r>
    </w:p>
    <w:p w:rsidR="005B31D2" w:rsidRDefault="00040BA3" w:rsidP="00040BA3">
      <w:pPr>
        <w:spacing w:line="240" w:lineRule="auto"/>
      </w:pPr>
      <w:r>
        <w:rPr>
          <w:noProof/>
        </w:rPr>
        <w:drawing>
          <wp:inline distT="0" distB="0" distL="0" distR="0" wp14:anchorId="46894AEE" wp14:editId="656BE17B">
            <wp:extent cx="5270500" cy="2255520"/>
            <wp:effectExtent l="0" t="0" r="6350" b="0"/>
            <wp:docPr id="14339" name="图片 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0500" cy="2255520"/>
                    </a:xfrm>
                    <a:prstGeom prst="rect">
                      <a:avLst/>
                    </a:prstGeom>
                  </pic:spPr>
                </pic:pic>
              </a:graphicData>
            </a:graphic>
          </wp:inline>
        </w:drawing>
      </w:r>
    </w:p>
    <w:p w:rsidR="00451C30" w:rsidRDefault="00451C30" w:rsidP="007C5F9B">
      <w:pPr>
        <w:pStyle w:val="af0"/>
        <w:numPr>
          <w:ilvl w:val="0"/>
          <w:numId w:val="42"/>
        </w:numPr>
        <w:ind w:firstLineChars="0"/>
      </w:pPr>
      <w:r>
        <w:rPr>
          <w:rFonts w:hint="eastAsia"/>
        </w:rPr>
        <w:t>安排会议</w:t>
      </w:r>
    </w:p>
    <w:p w:rsidR="002E6CB9" w:rsidRDefault="002E6CB9" w:rsidP="007C5F9B">
      <w:pPr>
        <w:pStyle w:val="af0"/>
        <w:numPr>
          <w:ilvl w:val="0"/>
          <w:numId w:val="48"/>
        </w:numPr>
        <w:ind w:firstLineChars="0"/>
        <w:rPr>
          <w:rFonts w:hint="eastAsia"/>
        </w:rPr>
      </w:pPr>
      <w:r>
        <w:rPr>
          <w:rFonts w:hint="eastAsia"/>
        </w:rPr>
        <w:t>请求</w:t>
      </w:r>
    </w:p>
    <w:p w:rsidR="002E6CB9" w:rsidRDefault="00821D8E" w:rsidP="00821D8E">
      <w:pPr>
        <w:spacing w:line="240" w:lineRule="auto"/>
      </w:pPr>
      <w:r>
        <w:rPr>
          <w:noProof/>
        </w:rPr>
        <w:lastRenderedPageBreak/>
        <w:drawing>
          <wp:inline distT="0" distB="0" distL="0" distR="0" wp14:anchorId="7F748250" wp14:editId="4BC9D829">
            <wp:extent cx="5270500" cy="1436370"/>
            <wp:effectExtent l="0" t="0" r="6350" b="0"/>
            <wp:docPr id="14341" name="图片 1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0500" cy="1436370"/>
                    </a:xfrm>
                    <a:prstGeom prst="rect">
                      <a:avLst/>
                    </a:prstGeom>
                  </pic:spPr>
                </pic:pic>
              </a:graphicData>
            </a:graphic>
          </wp:inline>
        </w:drawing>
      </w:r>
    </w:p>
    <w:p w:rsidR="002E6CB9" w:rsidRDefault="002E6CB9" w:rsidP="007C5F9B">
      <w:pPr>
        <w:pStyle w:val="af0"/>
        <w:numPr>
          <w:ilvl w:val="0"/>
          <w:numId w:val="48"/>
        </w:numPr>
        <w:ind w:firstLineChars="0"/>
      </w:pPr>
      <w:r>
        <w:t>响应</w:t>
      </w:r>
    </w:p>
    <w:p w:rsidR="005B31D2" w:rsidRDefault="00247AD3" w:rsidP="00247AD3">
      <w:pPr>
        <w:spacing w:line="240" w:lineRule="auto"/>
      </w:pPr>
      <w:r>
        <w:rPr>
          <w:noProof/>
        </w:rPr>
        <w:drawing>
          <wp:inline distT="0" distB="0" distL="0" distR="0" wp14:anchorId="4399B187" wp14:editId="398B65B7">
            <wp:extent cx="5270500" cy="2146935"/>
            <wp:effectExtent l="0" t="0" r="6350" b="5715"/>
            <wp:docPr id="14342" name="图片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0500" cy="2146935"/>
                    </a:xfrm>
                    <a:prstGeom prst="rect">
                      <a:avLst/>
                    </a:prstGeom>
                  </pic:spPr>
                </pic:pic>
              </a:graphicData>
            </a:graphic>
          </wp:inline>
        </w:drawing>
      </w:r>
    </w:p>
    <w:p w:rsidR="005B31D2" w:rsidRDefault="00451C30" w:rsidP="007C5F9B">
      <w:pPr>
        <w:pStyle w:val="af0"/>
        <w:numPr>
          <w:ilvl w:val="0"/>
          <w:numId w:val="42"/>
        </w:numPr>
        <w:ind w:firstLineChars="0"/>
      </w:pPr>
      <w:r>
        <w:rPr>
          <w:rFonts w:hint="eastAsia"/>
        </w:rPr>
        <w:t>进入</w:t>
      </w:r>
      <w:r>
        <w:rPr>
          <w:rFonts w:hint="eastAsia"/>
        </w:rPr>
        <w:t>会议</w:t>
      </w:r>
    </w:p>
    <w:p w:rsidR="002E6CB9" w:rsidRDefault="002E6CB9" w:rsidP="007C5F9B">
      <w:pPr>
        <w:pStyle w:val="af0"/>
        <w:numPr>
          <w:ilvl w:val="0"/>
          <w:numId w:val="47"/>
        </w:numPr>
        <w:ind w:firstLineChars="0"/>
        <w:rPr>
          <w:rFonts w:hint="eastAsia"/>
        </w:rPr>
      </w:pPr>
      <w:r>
        <w:rPr>
          <w:rFonts w:hint="eastAsia"/>
        </w:rPr>
        <w:t>请求</w:t>
      </w:r>
    </w:p>
    <w:p w:rsidR="002E6CB9" w:rsidRDefault="002E6CB9" w:rsidP="002E6CB9"/>
    <w:p w:rsidR="002E6CB9" w:rsidRDefault="002E6CB9" w:rsidP="007C5F9B">
      <w:pPr>
        <w:pStyle w:val="af0"/>
        <w:numPr>
          <w:ilvl w:val="0"/>
          <w:numId w:val="47"/>
        </w:numPr>
        <w:ind w:firstLineChars="0"/>
      </w:pPr>
      <w:r>
        <w:t>响应</w:t>
      </w:r>
    </w:p>
    <w:p w:rsidR="00451C30" w:rsidRDefault="00451C30" w:rsidP="005B31D2"/>
    <w:p w:rsidR="00451C30" w:rsidRDefault="00451C30" w:rsidP="007C5F9B">
      <w:pPr>
        <w:pStyle w:val="af0"/>
        <w:numPr>
          <w:ilvl w:val="0"/>
          <w:numId w:val="42"/>
        </w:numPr>
        <w:ind w:firstLineChars="0"/>
      </w:pPr>
      <w:r>
        <w:t>分页获取我的会议</w:t>
      </w:r>
    </w:p>
    <w:p w:rsidR="002E6CB9" w:rsidRDefault="002E6CB9" w:rsidP="007C5F9B">
      <w:pPr>
        <w:pStyle w:val="af0"/>
        <w:numPr>
          <w:ilvl w:val="0"/>
          <w:numId w:val="46"/>
        </w:numPr>
        <w:ind w:firstLineChars="0"/>
        <w:rPr>
          <w:rFonts w:hint="eastAsia"/>
        </w:rPr>
      </w:pPr>
      <w:r>
        <w:rPr>
          <w:rFonts w:hint="eastAsia"/>
        </w:rPr>
        <w:t>请求</w:t>
      </w:r>
    </w:p>
    <w:p w:rsidR="002E6CB9" w:rsidRDefault="009B37BE" w:rsidP="009B37BE">
      <w:pPr>
        <w:spacing w:line="240" w:lineRule="auto"/>
      </w:pPr>
      <w:r>
        <w:rPr>
          <w:noProof/>
        </w:rPr>
        <w:drawing>
          <wp:inline distT="0" distB="0" distL="0" distR="0" wp14:anchorId="27B33E89" wp14:editId="3B269641">
            <wp:extent cx="5270500" cy="1201420"/>
            <wp:effectExtent l="0" t="0" r="6350" b="0"/>
            <wp:docPr id="14344" name="图片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0500" cy="1201420"/>
                    </a:xfrm>
                    <a:prstGeom prst="rect">
                      <a:avLst/>
                    </a:prstGeom>
                  </pic:spPr>
                </pic:pic>
              </a:graphicData>
            </a:graphic>
          </wp:inline>
        </w:drawing>
      </w:r>
    </w:p>
    <w:p w:rsidR="002E6CB9" w:rsidRDefault="002E6CB9" w:rsidP="007C5F9B">
      <w:pPr>
        <w:pStyle w:val="af0"/>
        <w:numPr>
          <w:ilvl w:val="0"/>
          <w:numId w:val="46"/>
        </w:numPr>
        <w:ind w:firstLineChars="0"/>
      </w:pPr>
      <w:r>
        <w:t>响应</w:t>
      </w:r>
    </w:p>
    <w:p w:rsidR="00451C30" w:rsidRDefault="00ED2DBB" w:rsidP="001C5331">
      <w:pPr>
        <w:spacing w:line="240" w:lineRule="auto"/>
        <w:rPr>
          <w:rFonts w:hint="eastAsia"/>
        </w:rPr>
      </w:pPr>
      <w:r>
        <w:rPr>
          <w:noProof/>
        </w:rPr>
        <w:lastRenderedPageBreak/>
        <w:drawing>
          <wp:inline distT="0" distB="0" distL="0" distR="0" wp14:anchorId="2A07E42C" wp14:editId="673B34AA">
            <wp:extent cx="5270500" cy="2240915"/>
            <wp:effectExtent l="0" t="0" r="6350" b="6985"/>
            <wp:docPr id="14345" name="图片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0500" cy="2240915"/>
                    </a:xfrm>
                    <a:prstGeom prst="rect">
                      <a:avLst/>
                    </a:prstGeom>
                  </pic:spPr>
                </pic:pic>
              </a:graphicData>
            </a:graphic>
          </wp:inline>
        </w:drawing>
      </w:r>
    </w:p>
    <w:p w:rsidR="00451C30" w:rsidRDefault="00451C30" w:rsidP="007C5F9B">
      <w:pPr>
        <w:pStyle w:val="af0"/>
        <w:numPr>
          <w:ilvl w:val="0"/>
          <w:numId w:val="42"/>
        </w:numPr>
        <w:ind w:firstLineChars="0"/>
        <w:rPr>
          <w:rFonts w:hint="eastAsia"/>
        </w:rPr>
      </w:pPr>
      <w:r>
        <w:t>添加联系人</w:t>
      </w:r>
    </w:p>
    <w:p w:rsidR="002E6CB9" w:rsidRDefault="002E6CB9" w:rsidP="007C5F9B">
      <w:pPr>
        <w:pStyle w:val="af0"/>
        <w:numPr>
          <w:ilvl w:val="0"/>
          <w:numId w:val="45"/>
        </w:numPr>
        <w:ind w:firstLineChars="0"/>
        <w:rPr>
          <w:rFonts w:hint="eastAsia"/>
        </w:rPr>
      </w:pPr>
      <w:r>
        <w:rPr>
          <w:rFonts w:hint="eastAsia"/>
        </w:rPr>
        <w:t>请求</w:t>
      </w:r>
    </w:p>
    <w:p w:rsidR="002E6CB9" w:rsidRDefault="00476BC3" w:rsidP="00476BC3">
      <w:pPr>
        <w:spacing w:line="240" w:lineRule="auto"/>
      </w:pPr>
      <w:r>
        <w:rPr>
          <w:noProof/>
        </w:rPr>
        <w:drawing>
          <wp:inline distT="0" distB="0" distL="0" distR="0" wp14:anchorId="4EB1CB58" wp14:editId="4ED2A152">
            <wp:extent cx="5270500" cy="1209040"/>
            <wp:effectExtent l="0" t="0" r="6350" b="0"/>
            <wp:docPr id="14346" name="图片 1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0500" cy="1209040"/>
                    </a:xfrm>
                    <a:prstGeom prst="rect">
                      <a:avLst/>
                    </a:prstGeom>
                  </pic:spPr>
                </pic:pic>
              </a:graphicData>
            </a:graphic>
          </wp:inline>
        </w:drawing>
      </w:r>
    </w:p>
    <w:p w:rsidR="002E6CB9" w:rsidRDefault="002E6CB9" w:rsidP="007C5F9B">
      <w:pPr>
        <w:pStyle w:val="af0"/>
        <w:numPr>
          <w:ilvl w:val="0"/>
          <w:numId w:val="45"/>
        </w:numPr>
        <w:ind w:firstLineChars="0"/>
      </w:pPr>
      <w:r>
        <w:t>响应</w:t>
      </w:r>
    </w:p>
    <w:p w:rsidR="005B31D2" w:rsidRDefault="003E17FF" w:rsidP="003E17FF">
      <w:pPr>
        <w:spacing w:line="240" w:lineRule="auto"/>
        <w:rPr>
          <w:rFonts w:hint="eastAsia"/>
        </w:rPr>
      </w:pPr>
      <w:r>
        <w:rPr>
          <w:noProof/>
        </w:rPr>
        <w:drawing>
          <wp:inline distT="0" distB="0" distL="0" distR="0" wp14:anchorId="77D80D9B" wp14:editId="17FE9B5E">
            <wp:extent cx="5270500" cy="2005330"/>
            <wp:effectExtent l="0" t="0" r="6350" b="0"/>
            <wp:docPr id="14348" name="图片 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0500" cy="2005330"/>
                    </a:xfrm>
                    <a:prstGeom prst="rect">
                      <a:avLst/>
                    </a:prstGeom>
                  </pic:spPr>
                </pic:pic>
              </a:graphicData>
            </a:graphic>
          </wp:inline>
        </w:drawing>
      </w:r>
    </w:p>
    <w:p w:rsidR="005B31D2" w:rsidRDefault="005B31D2" w:rsidP="005B31D2">
      <w:pPr>
        <w:rPr>
          <w:rFonts w:hint="eastAsia"/>
        </w:rPr>
      </w:pPr>
    </w:p>
    <w:p w:rsidR="00D024D7" w:rsidRDefault="00D024D7" w:rsidP="00D024D7">
      <w:bookmarkStart w:id="21" w:name="_Toc483174955"/>
    </w:p>
    <w:p w:rsidR="00D024D7" w:rsidRDefault="00D024D7" w:rsidP="00D024D7"/>
    <w:p w:rsidR="00D024D7" w:rsidRDefault="00D024D7" w:rsidP="00D024D7"/>
    <w:p w:rsidR="00D024D7" w:rsidRDefault="00D024D7" w:rsidP="00D024D7"/>
    <w:p w:rsidR="00D024D7" w:rsidRDefault="00D024D7" w:rsidP="00D024D7"/>
    <w:p w:rsidR="00D024D7" w:rsidRDefault="00D024D7" w:rsidP="00D024D7"/>
    <w:p w:rsidR="00D024D7" w:rsidRDefault="00D024D7" w:rsidP="00D024D7"/>
    <w:p w:rsidR="00A31427" w:rsidRDefault="00A31427" w:rsidP="00A31427">
      <w:pPr>
        <w:pStyle w:val="a7"/>
      </w:pPr>
      <w:r>
        <w:rPr>
          <w:rFonts w:hint="eastAsia"/>
        </w:rPr>
        <w:lastRenderedPageBreak/>
        <w:t>结论</w:t>
      </w:r>
      <w:bookmarkEnd w:id="21"/>
    </w:p>
    <w:p w:rsidR="00A31427" w:rsidRPr="00C060F6" w:rsidRDefault="00CD6A77" w:rsidP="00C060F6">
      <w:pPr>
        <w:ind w:firstLineChars="200" w:firstLine="480"/>
        <w:rPr>
          <w:rFonts w:hint="eastAsia"/>
        </w:rPr>
      </w:pPr>
      <w:r>
        <w:rPr>
          <w:rFonts w:hint="eastAsia"/>
        </w:rPr>
        <w:t>按照软件工程的方法，</w:t>
      </w:r>
      <w:r w:rsidR="008C53A1">
        <w:rPr>
          <w:rFonts w:hint="eastAsia"/>
        </w:rPr>
        <w:t>从可行性分析、需求分析，到设计、测试，</w:t>
      </w:r>
      <w:r w:rsidR="005E0C91">
        <w:rPr>
          <w:rFonts w:hint="eastAsia"/>
        </w:rPr>
        <w:t>通过不断地发现问题与解决问题</w:t>
      </w:r>
      <w:r w:rsidR="00635DF1">
        <w:rPr>
          <w:rFonts w:hint="eastAsia"/>
        </w:rPr>
        <w:t>，最终</w:t>
      </w:r>
      <w:r w:rsidR="005E0C91">
        <w:rPr>
          <w:rFonts w:hint="eastAsia"/>
        </w:rPr>
        <w:t>完成了</w:t>
      </w:r>
      <w:r w:rsidR="005B31D2">
        <w:rPr>
          <w:rFonts w:hint="eastAsia"/>
        </w:rPr>
        <w:t>基于</w:t>
      </w:r>
      <w:r w:rsidR="005B31D2">
        <w:rPr>
          <w:rFonts w:hint="eastAsia"/>
        </w:rPr>
        <w:t>Android</w:t>
      </w:r>
      <w:r w:rsidR="005B31D2">
        <w:rPr>
          <w:rFonts w:hint="eastAsia"/>
        </w:rPr>
        <w:t>的实时共享白板</w:t>
      </w:r>
      <w:r w:rsidR="005E0C91">
        <w:rPr>
          <w:rFonts w:hint="eastAsia"/>
        </w:rPr>
        <w:t>，</w:t>
      </w:r>
      <w:r w:rsidR="00D331C7">
        <w:rPr>
          <w:rFonts w:hint="eastAsia"/>
        </w:rPr>
        <w:t>交付了</w:t>
      </w:r>
      <w:r w:rsidR="00FD24E1">
        <w:rPr>
          <w:rFonts w:hint="eastAsia"/>
        </w:rPr>
        <w:t>一个有着基本会议流程的、可以通过共享白板和群聊进行沟通协作的</w:t>
      </w:r>
      <w:r w:rsidR="00D331C7">
        <w:rPr>
          <w:rFonts w:hint="eastAsia"/>
        </w:rPr>
        <w:t>软件</w:t>
      </w:r>
      <w:r w:rsidR="000405E6">
        <w:rPr>
          <w:rFonts w:hint="eastAsia"/>
        </w:rPr>
        <w:t>，相信该软件在一定程度上，可以简化沟通流程、降低沟通成本、提高沟通效率，满足用户的需求。</w:t>
      </w:r>
    </w:p>
    <w:p w:rsidR="00D024D7" w:rsidRDefault="00D024D7" w:rsidP="00184222">
      <w:bookmarkStart w:id="22" w:name="_Toc483174956"/>
    </w:p>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D024D7"/>
    <w:p w:rsidR="00D024D7" w:rsidRDefault="00D024D7"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5529B">
      <w:pPr>
        <w:pStyle w:val="a7"/>
      </w:pPr>
      <w:r>
        <w:rPr>
          <w:rFonts w:hint="eastAsia"/>
        </w:rPr>
        <w:lastRenderedPageBreak/>
        <w:t>致谢</w:t>
      </w:r>
    </w:p>
    <w:p w:rsidR="0015529B" w:rsidRDefault="0015529B" w:rsidP="0015529B">
      <w:pPr>
        <w:ind w:firstLine="420"/>
      </w:pPr>
      <w:r>
        <w:rPr>
          <w:rFonts w:hint="eastAsia"/>
        </w:rPr>
        <w:t>本论文是在我的校外指导老师杨瑞和校内指导老师张本宏老师的辛勤指导下完成的，从课题的选择与确立，到毕业设计的逐步设计与实现，再到目前论文的撰写，两位老师尽心竭力地为我提供帮助和建议，在这里，向他们致以最诚挚的感谢与敬意。特别感谢大四实习时所在的公司，让我对共享白板和会议流程有了大致的了解。最后，衷心感谢在百忙中抽出宝贵时间对本论文进行评阅与审查的老师们！</w:t>
      </w:r>
    </w:p>
    <w:p w:rsidR="0015529B" w:rsidRDefault="0015529B" w:rsidP="00184222">
      <w:pPr>
        <w:rPr>
          <w:rFonts w:hint="eastAsia"/>
        </w:rPr>
      </w:pPr>
      <w:bookmarkStart w:id="23" w:name="_GoBack"/>
      <w:bookmarkEnd w:id="23"/>
    </w:p>
    <w:bookmarkEnd w:id="22"/>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4" w:name="_Toc483174957"/>
      <w:r>
        <w:rPr>
          <w:rFonts w:hint="eastAsia"/>
        </w:rPr>
        <w:lastRenderedPageBreak/>
        <w:t>【参考文献】</w:t>
      </w:r>
      <w:bookmarkEnd w:id="24"/>
    </w:p>
    <w:p w:rsidR="00A31427" w:rsidRDefault="00FD35AB" w:rsidP="00A31427">
      <w:pPr>
        <w:pStyle w:val="a9"/>
        <w:numPr>
          <w:ilvl w:val="0"/>
          <w:numId w:val="1"/>
        </w:numPr>
      </w:pPr>
      <w:r>
        <w:rPr>
          <w:rFonts w:hint="eastAsia"/>
        </w:rPr>
        <w:t>R</w:t>
      </w:r>
      <w:r>
        <w:t>oger S.Pressman</w:t>
      </w:r>
      <w:r>
        <w:rPr>
          <w:rFonts w:hint="eastAsia"/>
        </w:rPr>
        <w:t>（美）著，郑仁杰，马素霞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9"/>
        <w:numPr>
          <w:ilvl w:val="0"/>
          <w:numId w:val="1"/>
        </w:numPr>
      </w:pPr>
      <w:r w:rsidRPr="004E14FD">
        <w:t>Zakas. Nicholas C.</w:t>
      </w:r>
      <w:r w:rsidRPr="004E14FD">
        <w:rPr>
          <w:rFonts w:hint="eastAsia"/>
        </w:rPr>
        <w:t>著</w:t>
      </w:r>
      <w:r w:rsidRPr="004E14FD">
        <w:t xml:space="preserve"> , </w:t>
      </w:r>
      <w:r w:rsidRPr="004E14FD">
        <w:t>李松峰</w:t>
      </w:r>
      <w:r w:rsidRPr="004E14FD">
        <w:t xml:space="preserve">, </w:t>
      </w:r>
      <w:r w:rsidRPr="004E14FD">
        <w:t>曹力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9"/>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9"/>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Pr="004E14FD">
        <w:rPr>
          <w:rFonts w:hint="eastAsia"/>
        </w:rPr>
        <w:t>,</w:t>
      </w:r>
      <w:r w:rsidRPr="004E14FD">
        <w:rPr>
          <w:rFonts w:hint="eastAsia"/>
        </w:rPr>
        <w:t>简张桂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9"/>
        <w:numPr>
          <w:ilvl w:val="0"/>
          <w:numId w:val="1"/>
        </w:numPr>
      </w:pPr>
      <w:r w:rsidRPr="004E14FD">
        <w:rPr>
          <w:rFonts w:hint="eastAsia"/>
        </w:rPr>
        <w:t>王珊</w:t>
      </w:r>
      <w:r w:rsidR="00750B76">
        <w:rPr>
          <w:rFonts w:hint="eastAsia"/>
        </w:rPr>
        <w:t>，</w:t>
      </w:r>
      <w:r w:rsidRPr="004E14FD">
        <w:rPr>
          <w:rFonts w:hint="eastAsia"/>
        </w:rPr>
        <w:t>萨师煊</w:t>
      </w:r>
      <w:r w:rsidR="00511B7F">
        <w:rPr>
          <w:rFonts w:hint="eastAsia"/>
        </w:rPr>
        <w:t xml:space="preserve"> </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Pr="004E14FD" w:rsidRDefault="004E14FD" w:rsidP="00CC244D">
      <w:pPr>
        <w:pStyle w:val="a9"/>
        <w:numPr>
          <w:ilvl w:val="0"/>
          <w:numId w:val="1"/>
        </w:numPr>
      </w:pPr>
      <w:r w:rsidRPr="004E14FD">
        <w:rPr>
          <w:rFonts w:hint="eastAsia"/>
        </w:rPr>
        <w:t>菲利普斯（美）</w:t>
      </w:r>
      <w:r w:rsidR="00750B76">
        <w:rPr>
          <w:rFonts w:hint="eastAsia"/>
        </w:rPr>
        <w:t>，</w:t>
      </w:r>
      <w:r w:rsidRPr="004E14FD">
        <w:rPr>
          <w:rFonts w:hint="eastAsia"/>
        </w:rPr>
        <w:t>斯图尔特（美）</w:t>
      </w:r>
      <w:r w:rsidR="00511B7F">
        <w:rPr>
          <w:rFonts w:hint="eastAsia"/>
        </w:rPr>
        <w:t xml:space="preserve"> </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1B23B2" w:rsidRPr="00417BDE" w:rsidRDefault="001B23B2" w:rsidP="004E14FD">
      <w:pPr>
        <w:tabs>
          <w:tab w:val="left" w:pos="483"/>
        </w:tabs>
        <w:spacing w:afterLines="50" w:after="163" w:line="240" w:lineRule="auto"/>
        <w:ind w:left="720"/>
        <w:rPr>
          <w:rFonts w:ascii="宋体" w:hAnsi="宋体"/>
          <w:spacing w:val="18"/>
          <w:szCs w:val="21"/>
        </w:rPr>
      </w:pPr>
    </w:p>
    <w:p w:rsidR="00A31427" w:rsidRPr="00961C2B" w:rsidRDefault="00A31427" w:rsidP="00A31427">
      <w:pPr>
        <w:pStyle w:val="aa"/>
        <w:ind w:left="0"/>
      </w:pPr>
      <w:bookmarkStart w:id="25" w:name="_Toc483174958"/>
      <w:r>
        <w:rPr>
          <w:rFonts w:hint="eastAsia"/>
        </w:rPr>
        <w:t>附录：</w:t>
      </w:r>
      <w:bookmarkEnd w:id="25"/>
    </w:p>
    <w:p w:rsidR="00705D69" w:rsidRDefault="00705D69"/>
    <w:sectPr w:rsidR="00705D69" w:rsidSect="00CF468C">
      <w:headerReference w:type="default" r:id="rId65"/>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5F9B" w:rsidRDefault="007C5F9B" w:rsidP="00A31427">
      <w:pPr>
        <w:spacing w:line="240" w:lineRule="auto"/>
      </w:pPr>
      <w:r>
        <w:separator/>
      </w:r>
    </w:p>
  </w:endnote>
  <w:endnote w:type="continuationSeparator" w:id="0">
    <w:p w:rsidR="007C5F9B" w:rsidRDefault="007C5F9B"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5F9B" w:rsidRDefault="007C5F9B" w:rsidP="00A31427">
      <w:pPr>
        <w:spacing w:line="240" w:lineRule="auto"/>
      </w:pPr>
      <w:r>
        <w:separator/>
      </w:r>
    </w:p>
  </w:footnote>
  <w:footnote w:type="continuationSeparator" w:id="0">
    <w:p w:rsidR="007C5F9B" w:rsidRDefault="007C5F9B"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ED3" w:rsidRDefault="00375ED3">
    <w:pPr>
      <w:pStyle w:val="a3"/>
    </w:pPr>
    <w:r>
      <w:rPr>
        <w:rFonts w:hint="eastAsia"/>
      </w:rPr>
      <w:t>合肥工业大学本科毕业论文</w:t>
    </w:r>
  </w:p>
  <w:p w:rsidR="00375ED3" w:rsidRPr="00EC38A2" w:rsidRDefault="00375ED3"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7225E"/>
    <w:multiLevelType w:val="hybridMultilevel"/>
    <w:tmpl w:val="458A0E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5"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0"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hybridMultilevel"/>
    <w:tmpl w:val="87FC2E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1067E19"/>
    <w:multiLevelType w:val="hybridMultilevel"/>
    <w:tmpl w:val="B50894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3D2AE3"/>
    <w:multiLevelType w:val="hybridMultilevel"/>
    <w:tmpl w:val="FF9C8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6"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7" w15:restartNumberingAfterBreak="0">
    <w:nsid w:val="463221AC"/>
    <w:multiLevelType w:val="hybridMultilevel"/>
    <w:tmpl w:val="0C545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3E958E4"/>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5"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5E9F3985"/>
    <w:multiLevelType w:val="hybridMultilevel"/>
    <w:tmpl w:val="A418D9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B961985"/>
    <w:multiLevelType w:val="hybridMultilevel"/>
    <w:tmpl w:val="3022E5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5BB5331"/>
    <w:multiLevelType w:val="hybridMultilevel"/>
    <w:tmpl w:val="6C22CC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8923A30"/>
    <w:multiLevelType w:val="hybridMultilevel"/>
    <w:tmpl w:val="E4124A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8" w15:restartNumberingAfterBreak="0">
    <w:nsid w:val="7BD57D9F"/>
    <w:multiLevelType w:val="hybridMultilevel"/>
    <w:tmpl w:val="359C2C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1"/>
  </w:num>
  <w:num w:numId="3">
    <w:abstractNumId w:val="14"/>
  </w:num>
  <w:num w:numId="4">
    <w:abstractNumId w:val="40"/>
  </w:num>
  <w:num w:numId="5">
    <w:abstractNumId w:val="23"/>
  </w:num>
  <w:num w:numId="6">
    <w:abstractNumId w:val="3"/>
  </w:num>
  <w:num w:numId="7">
    <w:abstractNumId w:val="18"/>
  </w:num>
  <w:num w:numId="8">
    <w:abstractNumId w:val="5"/>
  </w:num>
  <w:num w:numId="9">
    <w:abstractNumId w:val="16"/>
  </w:num>
  <w:num w:numId="10">
    <w:abstractNumId w:val="19"/>
  </w:num>
  <w:num w:numId="11">
    <w:abstractNumId w:val="17"/>
  </w:num>
  <w:num w:numId="12">
    <w:abstractNumId w:val="41"/>
  </w:num>
  <w:num w:numId="13">
    <w:abstractNumId w:val="32"/>
  </w:num>
  <w:num w:numId="14">
    <w:abstractNumId w:val="33"/>
  </w:num>
  <w:num w:numId="15">
    <w:abstractNumId w:val="2"/>
  </w:num>
  <w:num w:numId="16">
    <w:abstractNumId w:val="43"/>
  </w:num>
  <w:num w:numId="17">
    <w:abstractNumId w:val="47"/>
  </w:num>
  <w:num w:numId="18">
    <w:abstractNumId w:val="21"/>
  </w:num>
  <w:num w:numId="19">
    <w:abstractNumId w:val="13"/>
  </w:num>
  <w:num w:numId="20">
    <w:abstractNumId w:val="7"/>
  </w:num>
  <w:num w:numId="21">
    <w:abstractNumId w:val="11"/>
  </w:num>
  <w:num w:numId="22">
    <w:abstractNumId w:val="35"/>
  </w:num>
  <w:num w:numId="23">
    <w:abstractNumId w:val="9"/>
  </w:num>
  <w:num w:numId="24">
    <w:abstractNumId w:val="38"/>
  </w:num>
  <w:num w:numId="25">
    <w:abstractNumId w:val="8"/>
  </w:num>
  <w:num w:numId="26">
    <w:abstractNumId w:val="28"/>
  </w:num>
  <w:num w:numId="27">
    <w:abstractNumId w:val="45"/>
  </w:num>
  <w:num w:numId="28">
    <w:abstractNumId w:val="20"/>
  </w:num>
  <w:num w:numId="29">
    <w:abstractNumId w:val="26"/>
  </w:num>
  <w:num w:numId="30">
    <w:abstractNumId w:val="1"/>
  </w:num>
  <w:num w:numId="31">
    <w:abstractNumId w:val="39"/>
  </w:num>
  <w:num w:numId="32">
    <w:abstractNumId w:val="36"/>
  </w:num>
  <w:num w:numId="33">
    <w:abstractNumId w:val="34"/>
  </w:num>
  <w:num w:numId="34">
    <w:abstractNumId w:val="30"/>
  </w:num>
  <w:num w:numId="35">
    <w:abstractNumId w:val="0"/>
  </w:num>
  <w:num w:numId="36">
    <w:abstractNumId w:val="25"/>
  </w:num>
  <w:num w:numId="37">
    <w:abstractNumId w:val="4"/>
  </w:num>
  <w:num w:numId="38">
    <w:abstractNumId w:val="29"/>
  </w:num>
  <w:num w:numId="39">
    <w:abstractNumId w:val="10"/>
  </w:num>
  <w:num w:numId="40">
    <w:abstractNumId w:val="12"/>
  </w:num>
  <w:num w:numId="41">
    <w:abstractNumId w:val="15"/>
  </w:num>
  <w:num w:numId="42">
    <w:abstractNumId w:val="42"/>
  </w:num>
  <w:num w:numId="43">
    <w:abstractNumId w:val="24"/>
  </w:num>
  <w:num w:numId="44">
    <w:abstractNumId w:val="27"/>
  </w:num>
  <w:num w:numId="45">
    <w:abstractNumId w:val="22"/>
  </w:num>
  <w:num w:numId="46">
    <w:abstractNumId w:val="46"/>
  </w:num>
  <w:num w:numId="47">
    <w:abstractNumId w:val="44"/>
  </w:num>
  <w:num w:numId="48">
    <w:abstractNumId w:val="48"/>
  </w:num>
  <w:num w:numId="49">
    <w:abstractNumId w:val="3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4025"/>
    <w:rsid w:val="0000496A"/>
    <w:rsid w:val="00005D15"/>
    <w:rsid w:val="0000738C"/>
    <w:rsid w:val="00013888"/>
    <w:rsid w:val="00013C6D"/>
    <w:rsid w:val="00014F2E"/>
    <w:rsid w:val="000155FF"/>
    <w:rsid w:val="00016AF2"/>
    <w:rsid w:val="00016D42"/>
    <w:rsid w:val="00020767"/>
    <w:rsid w:val="000220EB"/>
    <w:rsid w:val="0002318A"/>
    <w:rsid w:val="000231A0"/>
    <w:rsid w:val="00023A49"/>
    <w:rsid w:val="00023E84"/>
    <w:rsid w:val="00024720"/>
    <w:rsid w:val="00025609"/>
    <w:rsid w:val="00025B14"/>
    <w:rsid w:val="00025EF2"/>
    <w:rsid w:val="000272EF"/>
    <w:rsid w:val="00030520"/>
    <w:rsid w:val="00030B85"/>
    <w:rsid w:val="00031A42"/>
    <w:rsid w:val="00033F43"/>
    <w:rsid w:val="00034F27"/>
    <w:rsid w:val="0003641E"/>
    <w:rsid w:val="00036C35"/>
    <w:rsid w:val="00037690"/>
    <w:rsid w:val="00040425"/>
    <w:rsid w:val="000405E6"/>
    <w:rsid w:val="00040805"/>
    <w:rsid w:val="0004090A"/>
    <w:rsid w:val="00040BA3"/>
    <w:rsid w:val="00041AE1"/>
    <w:rsid w:val="00041E23"/>
    <w:rsid w:val="0004268F"/>
    <w:rsid w:val="0004410D"/>
    <w:rsid w:val="000467E9"/>
    <w:rsid w:val="000468F1"/>
    <w:rsid w:val="00047EA4"/>
    <w:rsid w:val="0005042A"/>
    <w:rsid w:val="0005070E"/>
    <w:rsid w:val="00050ECE"/>
    <w:rsid w:val="00051CA0"/>
    <w:rsid w:val="00053E9A"/>
    <w:rsid w:val="00053F87"/>
    <w:rsid w:val="000545CA"/>
    <w:rsid w:val="00054E7F"/>
    <w:rsid w:val="0005653A"/>
    <w:rsid w:val="00057426"/>
    <w:rsid w:val="000607FD"/>
    <w:rsid w:val="0006122F"/>
    <w:rsid w:val="00061744"/>
    <w:rsid w:val="00062904"/>
    <w:rsid w:val="0006311C"/>
    <w:rsid w:val="00063E3B"/>
    <w:rsid w:val="00064346"/>
    <w:rsid w:val="0006474F"/>
    <w:rsid w:val="00066E22"/>
    <w:rsid w:val="000670A4"/>
    <w:rsid w:val="00067A18"/>
    <w:rsid w:val="000701FE"/>
    <w:rsid w:val="000704B2"/>
    <w:rsid w:val="00071807"/>
    <w:rsid w:val="00071DDB"/>
    <w:rsid w:val="00072C3F"/>
    <w:rsid w:val="00072EAC"/>
    <w:rsid w:val="00073375"/>
    <w:rsid w:val="000752D0"/>
    <w:rsid w:val="0008100F"/>
    <w:rsid w:val="000816D2"/>
    <w:rsid w:val="00082157"/>
    <w:rsid w:val="00082F95"/>
    <w:rsid w:val="0008428E"/>
    <w:rsid w:val="0008431E"/>
    <w:rsid w:val="000857C4"/>
    <w:rsid w:val="00086757"/>
    <w:rsid w:val="00091A76"/>
    <w:rsid w:val="00091B6C"/>
    <w:rsid w:val="00092C55"/>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B0A1B"/>
    <w:rsid w:val="000B11AF"/>
    <w:rsid w:val="000B40B5"/>
    <w:rsid w:val="000B4C54"/>
    <w:rsid w:val="000B570B"/>
    <w:rsid w:val="000B59AB"/>
    <w:rsid w:val="000B5E19"/>
    <w:rsid w:val="000C2182"/>
    <w:rsid w:val="000C570D"/>
    <w:rsid w:val="000C598D"/>
    <w:rsid w:val="000C70D5"/>
    <w:rsid w:val="000D0BDD"/>
    <w:rsid w:val="000D23A3"/>
    <w:rsid w:val="000D365D"/>
    <w:rsid w:val="000D3E83"/>
    <w:rsid w:val="000D4080"/>
    <w:rsid w:val="000D66C0"/>
    <w:rsid w:val="000D6F97"/>
    <w:rsid w:val="000E08AF"/>
    <w:rsid w:val="000E0E7E"/>
    <w:rsid w:val="000E2E12"/>
    <w:rsid w:val="000E35F7"/>
    <w:rsid w:val="000E4C32"/>
    <w:rsid w:val="000E4CB3"/>
    <w:rsid w:val="000E6359"/>
    <w:rsid w:val="000E6C3C"/>
    <w:rsid w:val="000E6EEA"/>
    <w:rsid w:val="000F1337"/>
    <w:rsid w:val="000F3100"/>
    <w:rsid w:val="000F36E8"/>
    <w:rsid w:val="00101478"/>
    <w:rsid w:val="00101E79"/>
    <w:rsid w:val="0010242E"/>
    <w:rsid w:val="00103DA4"/>
    <w:rsid w:val="001043C3"/>
    <w:rsid w:val="001045BD"/>
    <w:rsid w:val="00104A48"/>
    <w:rsid w:val="001056BB"/>
    <w:rsid w:val="001062AE"/>
    <w:rsid w:val="00106C04"/>
    <w:rsid w:val="001100C2"/>
    <w:rsid w:val="001107D8"/>
    <w:rsid w:val="00110D20"/>
    <w:rsid w:val="0011343F"/>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966"/>
    <w:rsid w:val="00127A30"/>
    <w:rsid w:val="00131F31"/>
    <w:rsid w:val="001328BF"/>
    <w:rsid w:val="00132A50"/>
    <w:rsid w:val="00133A0D"/>
    <w:rsid w:val="00134524"/>
    <w:rsid w:val="001346E0"/>
    <w:rsid w:val="00136646"/>
    <w:rsid w:val="00137315"/>
    <w:rsid w:val="00140DD1"/>
    <w:rsid w:val="001429DD"/>
    <w:rsid w:val="00142B70"/>
    <w:rsid w:val="001430BC"/>
    <w:rsid w:val="00144C20"/>
    <w:rsid w:val="00144CA7"/>
    <w:rsid w:val="00146D27"/>
    <w:rsid w:val="00147873"/>
    <w:rsid w:val="001500E0"/>
    <w:rsid w:val="0015172F"/>
    <w:rsid w:val="00151E7D"/>
    <w:rsid w:val="00151F0D"/>
    <w:rsid w:val="00152140"/>
    <w:rsid w:val="0015260D"/>
    <w:rsid w:val="00152E38"/>
    <w:rsid w:val="00153012"/>
    <w:rsid w:val="0015529B"/>
    <w:rsid w:val="0015632F"/>
    <w:rsid w:val="001571C1"/>
    <w:rsid w:val="00157A24"/>
    <w:rsid w:val="00160C5B"/>
    <w:rsid w:val="00161156"/>
    <w:rsid w:val="00161711"/>
    <w:rsid w:val="00164F5A"/>
    <w:rsid w:val="00165660"/>
    <w:rsid w:val="00165C95"/>
    <w:rsid w:val="00165FED"/>
    <w:rsid w:val="00166B85"/>
    <w:rsid w:val="00167F4B"/>
    <w:rsid w:val="0017092A"/>
    <w:rsid w:val="001734C4"/>
    <w:rsid w:val="00176C33"/>
    <w:rsid w:val="001779E2"/>
    <w:rsid w:val="001800C7"/>
    <w:rsid w:val="00180638"/>
    <w:rsid w:val="00181103"/>
    <w:rsid w:val="001819D7"/>
    <w:rsid w:val="00182DEE"/>
    <w:rsid w:val="001831D8"/>
    <w:rsid w:val="00183E2F"/>
    <w:rsid w:val="00184222"/>
    <w:rsid w:val="00184D40"/>
    <w:rsid w:val="001862C2"/>
    <w:rsid w:val="00187339"/>
    <w:rsid w:val="00187E44"/>
    <w:rsid w:val="001906D2"/>
    <w:rsid w:val="00190C83"/>
    <w:rsid w:val="00191353"/>
    <w:rsid w:val="0019199D"/>
    <w:rsid w:val="00191F37"/>
    <w:rsid w:val="00192915"/>
    <w:rsid w:val="001972EF"/>
    <w:rsid w:val="001977E6"/>
    <w:rsid w:val="001A01E4"/>
    <w:rsid w:val="001A177A"/>
    <w:rsid w:val="001A1BF4"/>
    <w:rsid w:val="001A299A"/>
    <w:rsid w:val="001A3EC6"/>
    <w:rsid w:val="001A4794"/>
    <w:rsid w:val="001A5BA9"/>
    <w:rsid w:val="001B03C6"/>
    <w:rsid w:val="001B23B2"/>
    <w:rsid w:val="001B24AC"/>
    <w:rsid w:val="001B3F6B"/>
    <w:rsid w:val="001B52A4"/>
    <w:rsid w:val="001B5656"/>
    <w:rsid w:val="001C05C7"/>
    <w:rsid w:val="001C0EA5"/>
    <w:rsid w:val="001C1079"/>
    <w:rsid w:val="001C1BD2"/>
    <w:rsid w:val="001C2A1A"/>
    <w:rsid w:val="001C35AB"/>
    <w:rsid w:val="001C3FB1"/>
    <w:rsid w:val="001C5331"/>
    <w:rsid w:val="001C626D"/>
    <w:rsid w:val="001C753F"/>
    <w:rsid w:val="001C7E98"/>
    <w:rsid w:val="001D11CE"/>
    <w:rsid w:val="001D33CC"/>
    <w:rsid w:val="001D4902"/>
    <w:rsid w:val="001D5C25"/>
    <w:rsid w:val="001D6486"/>
    <w:rsid w:val="001E07F7"/>
    <w:rsid w:val="001E0FFA"/>
    <w:rsid w:val="001E18DF"/>
    <w:rsid w:val="001E1FDB"/>
    <w:rsid w:val="001E2C31"/>
    <w:rsid w:val="001E730A"/>
    <w:rsid w:val="001E7BA1"/>
    <w:rsid w:val="001F21FA"/>
    <w:rsid w:val="001F2576"/>
    <w:rsid w:val="001F3670"/>
    <w:rsid w:val="001F3724"/>
    <w:rsid w:val="001F6B9A"/>
    <w:rsid w:val="00200EEA"/>
    <w:rsid w:val="0020163C"/>
    <w:rsid w:val="00201AE2"/>
    <w:rsid w:val="0020282B"/>
    <w:rsid w:val="0020314A"/>
    <w:rsid w:val="00203C70"/>
    <w:rsid w:val="0020472F"/>
    <w:rsid w:val="00204FFA"/>
    <w:rsid w:val="0020579E"/>
    <w:rsid w:val="00205EF6"/>
    <w:rsid w:val="0020686B"/>
    <w:rsid w:val="0020770D"/>
    <w:rsid w:val="002078E1"/>
    <w:rsid w:val="00207B5C"/>
    <w:rsid w:val="00210A60"/>
    <w:rsid w:val="00210DEE"/>
    <w:rsid w:val="002118A0"/>
    <w:rsid w:val="00211CDA"/>
    <w:rsid w:val="002124E1"/>
    <w:rsid w:val="002136F8"/>
    <w:rsid w:val="002146E8"/>
    <w:rsid w:val="00215314"/>
    <w:rsid w:val="0021591B"/>
    <w:rsid w:val="00217425"/>
    <w:rsid w:val="00217923"/>
    <w:rsid w:val="0022035F"/>
    <w:rsid w:val="0022052D"/>
    <w:rsid w:val="00220C07"/>
    <w:rsid w:val="00221700"/>
    <w:rsid w:val="002217CB"/>
    <w:rsid w:val="00223E24"/>
    <w:rsid w:val="0022513C"/>
    <w:rsid w:val="00225510"/>
    <w:rsid w:val="00226BE4"/>
    <w:rsid w:val="00227C9E"/>
    <w:rsid w:val="002303CE"/>
    <w:rsid w:val="00232F14"/>
    <w:rsid w:val="00234EA2"/>
    <w:rsid w:val="002357BE"/>
    <w:rsid w:val="00237DB0"/>
    <w:rsid w:val="002406FC"/>
    <w:rsid w:val="00241440"/>
    <w:rsid w:val="002423D5"/>
    <w:rsid w:val="002433A5"/>
    <w:rsid w:val="0024348F"/>
    <w:rsid w:val="00243EA1"/>
    <w:rsid w:val="00244AAE"/>
    <w:rsid w:val="00247AD3"/>
    <w:rsid w:val="00251393"/>
    <w:rsid w:val="002515B6"/>
    <w:rsid w:val="002531E0"/>
    <w:rsid w:val="00253B40"/>
    <w:rsid w:val="00254729"/>
    <w:rsid w:val="00254A91"/>
    <w:rsid w:val="0025525F"/>
    <w:rsid w:val="002578FE"/>
    <w:rsid w:val="00257DAA"/>
    <w:rsid w:val="00261440"/>
    <w:rsid w:val="00261462"/>
    <w:rsid w:val="00262BF1"/>
    <w:rsid w:val="0026363D"/>
    <w:rsid w:val="00264652"/>
    <w:rsid w:val="00265797"/>
    <w:rsid w:val="00266057"/>
    <w:rsid w:val="00273AEF"/>
    <w:rsid w:val="00274140"/>
    <w:rsid w:val="00277491"/>
    <w:rsid w:val="00280E99"/>
    <w:rsid w:val="00280F18"/>
    <w:rsid w:val="00280FC8"/>
    <w:rsid w:val="00282248"/>
    <w:rsid w:val="00282863"/>
    <w:rsid w:val="002829D3"/>
    <w:rsid w:val="00283A1E"/>
    <w:rsid w:val="0028473B"/>
    <w:rsid w:val="00285521"/>
    <w:rsid w:val="00287F74"/>
    <w:rsid w:val="0029141E"/>
    <w:rsid w:val="0029264F"/>
    <w:rsid w:val="00292C49"/>
    <w:rsid w:val="002937ED"/>
    <w:rsid w:val="00295287"/>
    <w:rsid w:val="0029737B"/>
    <w:rsid w:val="002A004F"/>
    <w:rsid w:val="002A046F"/>
    <w:rsid w:val="002A2360"/>
    <w:rsid w:val="002A4041"/>
    <w:rsid w:val="002A5A50"/>
    <w:rsid w:val="002A724A"/>
    <w:rsid w:val="002A74A6"/>
    <w:rsid w:val="002A7958"/>
    <w:rsid w:val="002B0728"/>
    <w:rsid w:val="002B0A79"/>
    <w:rsid w:val="002B15A7"/>
    <w:rsid w:val="002B21F4"/>
    <w:rsid w:val="002B3070"/>
    <w:rsid w:val="002B5C1B"/>
    <w:rsid w:val="002B6719"/>
    <w:rsid w:val="002B6825"/>
    <w:rsid w:val="002B7FF1"/>
    <w:rsid w:val="002C2ABC"/>
    <w:rsid w:val="002C3740"/>
    <w:rsid w:val="002C57C4"/>
    <w:rsid w:val="002C5D5D"/>
    <w:rsid w:val="002C63FE"/>
    <w:rsid w:val="002C7076"/>
    <w:rsid w:val="002D001F"/>
    <w:rsid w:val="002D0596"/>
    <w:rsid w:val="002D0EE8"/>
    <w:rsid w:val="002D2900"/>
    <w:rsid w:val="002D2DA2"/>
    <w:rsid w:val="002D31B2"/>
    <w:rsid w:val="002D4FDF"/>
    <w:rsid w:val="002D586B"/>
    <w:rsid w:val="002D759E"/>
    <w:rsid w:val="002D760E"/>
    <w:rsid w:val="002E0912"/>
    <w:rsid w:val="002E1F18"/>
    <w:rsid w:val="002E28EB"/>
    <w:rsid w:val="002E29A0"/>
    <w:rsid w:val="002E3529"/>
    <w:rsid w:val="002E35AF"/>
    <w:rsid w:val="002E5141"/>
    <w:rsid w:val="002E6CB9"/>
    <w:rsid w:val="002E785B"/>
    <w:rsid w:val="002F036C"/>
    <w:rsid w:val="002F248C"/>
    <w:rsid w:val="002F3FD4"/>
    <w:rsid w:val="002F469B"/>
    <w:rsid w:val="002F56ED"/>
    <w:rsid w:val="002F6759"/>
    <w:rsid w:val="002F7280"/>
    <w:rsid w:val="002F7583"/>
    <w:rsid w:val="002F7BEB"/>
    <w:rsid w:val="003016EF"/>
    <w:rsid w:val="00301825"/>
    <w:rsid w:val="0030261C"/>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225BC"/>
    <w:rsid w:val="0032331E"/>
    <w:rsid w:val="00323C5E"/>
    <w:rsid w:val="00325506"/>
    <w:rsid w:val="003319D7"/>
    <w:rsid w:val="0033227A"/>
    <w:rsid w:val="0033368F"/>
    <w:rsid w:val="003345B7"/>
    <w:rsid w:val="003350CD"/>
    <w:rsid w:val="003364CB"/>
    <w:rsid w:val="00337271"/>
    <w:rsid w:val="00337368"/>
    <w:rsid w:val="00337D8A"/>
    <w:rsid w:val="00340B13"/>
    <w:rsid w:val="00341259"/>
    <w:rsid w:val="00341458"/>
    <w:rsid w:val="00341A70"/>
    <w:rsid w:val="00342055"/>
    <w:rsid w:val="00342554"/>
    <w:rsid w:val="003427A7"/>
    <w:rsid w:val="00343FD7"/>
    <w:rsid w:val="003453AC"/>
    <w:rsid w:val="00345546"/>
    <w:rsid w:val="00347139"/>
    <w:rsid w:val="00347451"/>
    <w:rsid w:val="0034788F"/>
    <w:rsid w:val="00350499"/>
    <w:rsid w:val="00351CB6"/>
    <w:rsid w:val="00352C11"/>
    <w:rsid w:val="00353322"/>
    <w:rsid w:val="0035392D"/>
    <w:rsid w:val="003578AC"/>
    <w:rsid w:val="003621ED"/>
    <w:rsid w:val="00364F04"/>
    <w:rsid w:val="00365A22"/>
    <w:rsid w:val="00366398"/>
    <w:rsid w:val="00366CB4"/>
    <w:rsid w:val="00366CF5"/>
    <w:rsid w:val="00370862"/>
    <w:rsid w:val="00371789"/>
    <w:rsid w:val="00371A91"/>
    <w:rsid w:val="003724BF"/>
    <w:rsid w:val="003724E5"/>
    <w:rsid w:val="00372C32"/>
    <w:rsid w:val="00373843"/>
    <w:rsid w:val="003746DE"/>
    <w:rsid w:val="00375144"/>
    <w:rsid w:val="0037531F"/>
    <w:rsid w:val="0037565F"/>
    <w:rsid w:val="00375B67"/>
    <w:rsid w:val="00375E29"/>
    <w:rsid w:val="00375ED3"/>
    <w:rsid w:val="00376643"/>
    <w:rsid w:val="00376B46"/>
    <w:rsid w:val="00376BFA"/>
    <w:rsid w:val="003775F9"/>
    <w:rsid w:val="003801FE"/>
    <w:rsid w:val="003802D2"/>
    <w:rsid w:val="00381BDE"/>
    <w:rsid w:val="00382C84"/>
    <w:rsid w:val="00385408"/>
    <w:rsid w:val="00386BB0"/>
    <w:rsid w:val="00387FA3"/>
    <w:rsid w:val="0039171A"/>
    <w:rsid w:val="00391DF0"/>
    <w:rsid w:val="00391E48"/>
    <w:rsid w:val="003954BD"/>
    <w:rsid w:val="003A1871"/>
    <w:rsid w:val="003A256B"/>
    <w:rsid w:val="003A361F"/>
    <w:rsid w:val="003B1226"/>
    <w:rsid w:val="003B1C14"/>
    <w:rsid w:val="003B1CE0"/>
    <w:rsid w:val="003B2873"/>
    <w:rsid w:val="003B4078"/>
    <w:rsid w:val="003B6417"/>
    <w:rsid w:val="003B755C"/>
    <w:rsid w:val="003B75EB"/>
    <w:rsid w:val="003C1B2E"/>
    <w:rsid w:val="003C24BB"/>
    <w:rsid w:val="003C64E2"/>
    <w:rsid w:val="003C7F3F"/>
    <w:rsid w:val="003D1E1D"/>
    <w:rsid w:val="003D44A7"/>
    <w:rsid w:val="003D6190"/>
    <w:rsid w:val="003D6ADF"/>
    <w:rsid w:val="003D71CB"/>
    <w:rsid w:val="003E17FF"/>
    <w:rsid w:val="003E1BB1"/>
    <w:rsid w:val="003E36EF"/>
    <w:rsid w:val="003E3AB4"/>
    <w:rsid w:val="003E4B7A"/>
    <w:rsid w:val="003E5F79"/>
    <w:rsid w:val="003F0DF0"/>
    <w:rsid w:val="003F18B3"/>
    <w:rsid w:val="003F24FB"/>
    <w:rsid w:val="003F5149"/>
    <w:rsid w:val="003F62BC"/>
    <w:rsid w:val="004007AB"/>
    <w:rsid w:val="004011F3"/>
    <w:rsid w:val="00401CB6"/>
    <w:rsid w:val="00403B4F"/>
    <w:rsid w:val="0040483C"/>
    <w:rsid w:val="00404EDF"/>
    <w:rsid w:val="00405CA4"/>
    <w:rsid w:val="00406A66"/>
    <w:rsid w:val="00407931"/>
    <w:rsid w:val="004100EE"/>
    <w:rsid w:val="00412BEA"/>
    <w:rsid w:val="00414282"/>
    <w:rsid w:val="0041494A"/>
    <w:rsid w:val="00415943"/>
    <w:rsid w:val="00415D50"/>
    <w:rsid w:val="00417440"/>
    <w:rsid w:val="00417E7E"/>
    <w:rsid w:val="00420C6C"/>
    <w:rsid w:val="00420E75"/>
    <w:rsid w:val="00422967"/>
    <w:rsid w:val="00422AA3"/>
    <w:rsid w:val="00423E2F"/>
    <w:rsid w:val="00423E61"/>
    <w:rsid w:val="00424611"/>
    <w:rsid w:val="00424632"/>
    <w:rsid w:val="004255D4"/>
    <w:rsid w:val="00425BA7"/>
    <w:rsid w:val="00426505"/>
    <w:rsid w:val="00427B32"/>
    <w:rsid w:val="00427F66"/>
    <w:rsid w:val="00430C33"/>
    <w:rsid w:val="00430F3D"/>
    <w:rsid w:val="00434091"/>
    <w:rsid w:val="004350D8"/>
    <w:rsid w:val="00435863"/>
    <w:rsid w:val="00437316"/>
    <w:rsid w:val="00441537"/>
    <w:rsid w:val="00441DAC"/>
    <w:rsid w:val="004425C4"/>
    <w:rsid w:val="00442ABE"/>
    <w:rsid w:val="00443155"/>
    <w:rsid w:val="004431D1"/>
    <w:rsid w:val="0044377B"/>
    <w:rsid w:val="004437A7"/>
    <w:rsid w:val="00446751"/>
    <w:rsid w:val="00446AC0"/>
    <w:rsid w:val="00446C75"/>
    <w:rsid w:val="00447023"/>
    <w:rsid w:val="00447382"/>
    <w:rsid w:val="0044771C"/>
    <w:rsid w:val="004477CA"/>
    <w:rsid w:val="00451C30"/>
    <w:rsid w:val="00454991"/>
    <w:rsid w:val="00455320"/>
    <w:rsid w:val="00456AB8"/>
    <w:rsid w:val="004608C5"/>
    <w:rsid w:val="00463652"/>
    <w:rsid w:val="004638F1"/>
    <w:rsid w:val="0046421C"/>
    <w:rsid w:val="004670E1"/>
    <w:rsid w:val="00467884"/>
    <w:rsid w:val="00467E0C"/>
    <w:rsid w:val="00471FC0"/>
    <w:rsid w:val="00472422"/>
    <w:rsid w:val="00472F85"/>
    <w:rsid w:val="00476178"/>
    <w:rsid w:val="004762AA"/>
    <w:rsid w:val="00476569"/>
    <w:rsid w:val="00476BC3"/>
    <w:rsid w:val="00480BAC"/>
    <w:rsid w:val="00481D41"/>
    <w:rsid w:val="00483C0B"/>
    <w:rsid w:val="00483C5E"/>
    <w:rsid w:val="00485CB5"/>
    <w:rsid w:val="00486532"/>
    <w:rsid w:val="00490084"/>
    <w:rsid w:val="0049345C"/>
    <w:rsid w:val="00493601"/>
    <w:rsid w:val="0049387D"/>
    <w:rsid w:val="00494779"/>
    <w:rsid w:val="00495C3D"/>
    <w:rsid w:val="00497062"/>
    <w:rsid w:val="00497775"/>
    <w:rsid w:val="004A3913"/>
    <w:rsid w:val="004A47F2"/>
    <w:rsid w:val="004A62C6"/>
    <w:rsid w:val="004A75BD"/>
    <w:rsid w:val="004B0244"/>
    <w:rsid w:val="004B1247"/>
    <w:rsid w:val="004B3AC0"/>
    <w:rsid w:val="004B45FC"/>
    <w:rsid w:val="004B4A82"/>
    <w:rsid w:val="004B5199"/>
    <w:rsid w:val="004B6519"/>
    <w:rsid w:val="004B6EC2"/>
    <w:rsid w:val="004B7209"/>
    <w:rsid w:val="004B7946"/>
    <w:rsid w:val="004C0B4A"/>
    <w:rsid w:val="004C0CA8"/>
    <w:rsid w:val="004C17E2"/>
    <w:rsid w:val="004C2406"/>
    <w:rsid w:val="004C4900"/>
    <w:rsid w:val="004C6781"/>
    <w:rsid w:val="004C67A9"/>
    <w:rsid w:val="004C7D8C"/>
    <w:rsid w:val="004D146B"/>
    <w:rsid w:val="004D1B98"/>
    <w:rsid w:val="004D3503"/>
    <w:rsid w:val="004D45D1"/>
    <w:rsid w:val="004D5BD9"/>
    <w:rsid w:val="004D61C5"/>
    <w:rsid w:val="004D6A27"/>
    <w:rsid w:val="004D6B9D"/>
    <w:rsid w:val="004D7AC2"/>
    <w:rsid w:val="004D7B75"/>
    <w:rsid w:val="004E0ECD"/>
    <w:rsid w:val="004E14FD"/>
    <w:rsid w:val="004E15A1"/>
    <w:rsid w:val="004E1C72"/>
    <w:rsid w:val="004E2B9A"/>
    <w:rsid w:val="004E31CB"/>
    <w:rsid w:val="004E38B7"/>
    <w:rsid w:val="004E55C7"/>
    <w:rsid w:val="004E5A02"/>
    <w:rsid w:val="004E5C92"/>
    <w:rsid w:val="004E6478"/>
    <w:rsid w:val="004E7F1F"/>
    <w:rsid w:val="004F179D"/>
    <w:rsid w:val="004F1ED3"/>
    <w:rsid w:val="004F2D76"/>
    <w:rsid w:val="004F4A4A"/>
    <w:rsid w:val="004F5AD2"/>
    <w:rsid w:val="004F6258"/>
    <w:rsid w:val="005018B9"/>
    <w:rsid w:val="005031B4"/>
    <w:rsid w:val="0050393C"/>
    <w:rsid w:val="005071D5"/>
    <w:rsid w:val="00507357"/>
    <w:rsid w:val="00510553"/>
    <w:rsid w:val="00510B5B"/>
    <w:rsid w:val="00511A2A"/>
    <w:rsid w:val="00511B7F"/>
    <w:rsid w:val="00513379"/>
    <w:rsid w:val="0051545C"/>
    <w:rsid w:val="0051567C"/>
    <w:rsid w:val="005176B6"/>
    <w:rsid w:val="00517B60"/>
    <w:rsid w:val="00517C01"/>
    <w:rsid w:val="00520758"/>
    <w:rsid w:val="005246D1"/>
    <w:rsid w:val="00526C7A"/>
    <w:rsid w:val="005271B2"/>
    <w:rsid w:val="00531DC9"/>
    <w:rsid w:val="00531E0C"/>
    <w:rsid w:val="00532307"/>
    <w:rsid w:val="005355EF"/>
    <w:rsid w:val="005369D1"/>
    <w:rsid w:val="00536E5C"/>
    <w:rsid w:val="00537D1B"/>
    <w:rsid w:val="00540A59"/>
    <w:rsid w:val="00540F2B"/>
    <w:rsid w:val="00541C4B"/>
    <w:rsid w:val="00542B1A"/>
    <w:rsid w:val="00544AC4"/>
    <w:rsid w:val="00546D5F"/>
    <w:rsid w:val="00547312"/>
    <w:rsid w:val="00550690"/>
    <w:rsid w:val="0055082B"/>
    <w:rsid w:val="005519C7"/>
    <w:rsid w:val="005524A0"/>
    <w:rsid w:val="00552D3C"/>
    <w:rsid w:val="00553538"/>
    <w:rsid w:val="00553C28"/>
    <w:rsid w:val="005543D1"/>
    <w:rsid w:val="00554747"/>
    <w:rsid w:val="00554A04"/>
    <w:rsid w:val="0055514B"/>
    <w:rsid w:val="00555342"/>
    <w:rsid w:val="005555DB"/>
    <w:rsid w:val="00556F89"/>
    <w:rsid w:val="00557870"/>
    <w:rsid w:val="0056122D"/>
    <w:rsid w:val="0056302A"/>
    <w:rsid w:val="0056356C"/>
    <w:rsid w:val="00563B25"/>
    <w:rsid w:val="00563C07"/>
    <w:rsid w:val="005647A8"/>
    <w:rsid w:val="00564A10"/>
    <w:rsid w:val="00564C39"/>
    <w:rsid w:val="00566859"/>
    <w:rsid w:val="00570E19"/>
    <w:rsid w:val="00570EDE"/>
    <w:rsid w:val="00574E24"/>
    <w:rsid w:val="005760F3"/>
    <w:rsid w:val="00576CC9"/>
    <w:rsid w:val="00577253"/>
    <w:rsid w:val="005835A9"/>
    <w:rsid w:val="00583FDE"/>
    <w:rsid w:val="005847E8"/>
    <w:rsid w:val="005851D6"/>
    <w:rsid w:val="0058673F"/>
    <w:rsid w:val="005872BD"/>
    <w:rsid w:val="00587C53"/>
    <w:rsid w:val="00587F71"/>
    <w:rsid w:val="005920D8"/>
    <w:rsid w:val="00592B78"/>
    <w:rsid w:val="00592BD2"/>
    <w:rsid w:val="00595AD2"/>
    <w:rsid w:val="00596691"/>
    <w:rsid w:val="00596A4A"/>
    <w:rsid w:val="00596E77"/>
    <w:rsid w:val="005A010D"/>
    <w:rsid w:val="005A0EAB"/>
    <w:rsid w:val="005A2ABA"/>
    <w:rsid w:val="005A3828"/>
    <w:rsid w:val="005A386B"/>
    <w:rsid w:val="005A4380"/>
    <w:rsid w:val="005A4FE6"/>
    <w:rsid w:val="005A63A7"/>
    <w:rsid w:val="005A68F1"/>
    <w:rsid w:val="005A6E59"/>
    <w:rsid w:val="005B24F1"/>
    <w:rsid w:val="005B2D72"/>
    <w:rsid w:val="005B2EA0"/>
    <w:rsid w:val="005B31D2"/>
    <w:rsid w:val="005B451E"/>
    <w:rsid w:val="005B5095"/>
    <w:rsid w:val="005B58CE"/>
    <w:rsid w:val="005C03A4"/>
    <w:rsid w:val="005C0F0D"/>
    <w:rsid w:val="005C1CB4"/>
    <w:rsid w:val="005C2518"/>
    <w:rsid w:val="005C2707"/>
    <w:rsid w:val="005C3E33"/>
    <w:rsid w:val="005C44AB"/>
    <w:rsid w:val="005C485B"/>
    <w:rsid w:val="005C50BF"/>
    <w:rsid w:val="005C5946"/>
    <w:rsid w:val="005C673A"/>
    <w:rsid w:val="005C6EB5"/>
    <w:rsid w:val="005C6EC6"/>
    <w:rsid w:val="005C74BB"/>
    <w:rsid w:val="005C77DC"/>
    <w:rsid w:val="005D4374"/>
    <w:rsid w:val="005D48C1"/>
    <w:rsid w:val="005D4932"/>
    <w:rsid w:val="005D4F2C"/>
    <w:rsid w:val="005D4FE7"/>
    <w:rsid w:val="005D5429"/>
    <w:rsid w:val="005D5514"/>
    <w:rsid w:val="005D5809"/>
    <w:rsid w:val="005D6A75"/>
    <w:rsid w:val="005D733A"/>
    <w:rsid w:val="005D7E1A"/>
    <w:rsid w:val="005E0C91"/>
    <w:rsid w:val="005E26AD"/>
    <w:rsid w:val="005E304F"/>
    <w:rsid w:val="005E35C9"/>
    <w:rsid w:val="005E431B"/>
    <w:rsid w:val="005E502E"/>
    <w:rsid w:val="005E780B"/>
    <w:rsid w:val="005F1330"/>
    <w:rsid w:val="005F15A8"/>
    <w:rsid w:val="005F16F7"/>
    <w:rsid w:val="005F1D3B"/>
    <w:rsid w:val="005F23AA"/>
    <w:rsid w:val="005F2557"/>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1089"/>
    <w:rsid w:val="006118F2"/>
    <w:rsid w:val="00611E89"/>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30E5F"/>
    <w:rsid w:val="006314C5"/>
    <w:rsid w:val="00631582"/>
    <w:rsid w:val="0063183B"/>
    <w:rsid w:val="00631902"/>
    <w:rsid w:val="00632828"/>
    <w:rsid w:val="00632C9B"/>
    <w:rsid w:val="00633845"/>
    <w:rsid w:val="00635409"/>
    <w:rsid w:val="00635DF1"/>
    <w:rsid w:val="006373F5"/>
    <w:rsid w:val="00640606"/>
    <w:rsid w:val="00640A04"/>
    <w:rsid w:val="00641C22"/>
    <w:rsid w:val="00641DD0"/>
    <w:rsid w:val="00641E41"/>
    <w:rsid w:val="00642366"/>
    <w:rsid w:val="0064243C"/>
    <w:rsid w:val="0064291E"/>
    <w:rsid w:val="0064337F"/>
    <w:rsid w:val="006454A9"/>
    <w:rsid w:val="00646E68"/>
    <w:rsid w:val="006473AF"/>
    <w:rsid w:val="00651024"/>
    <w:rsid w:val="00651647"/>
    <w:rsid w:val="0065393D"/>
    <w:rsid w:val="006544DA"/>
    <w:rsid w:val="00654A5E"/>
    <w:rsid w:val="006556E7"/>
    <w:rsid w:val="00655A3B"/>
    <w:rsid w:val="00655C2F"/>
    <w:rsid w:val="00655E79"/>
    <w:rsid w:val="00656118"/>
    <w:rsid w:val="006570F8"/>
    <w:rsid w:val="0066099D"/>
    <w:rsid w:val="00661722"/>
    <w:rsid w:val="006642D0"/>
    <w:rsid w:val="006649C4"/>
    <w:rsid w:val="00666D1A"/>
    <w:rsid w:val="00667EB4"/>
    <w:rsid w:val="00670D14"/>
    <w:rsid w:val="0067146D"/>
    <w:rsid w:val="006718E0"/>
    <w:rsid w:val="00671FF1"/>
    <w:rsid w:val="006738D6"/>
    <w:rsid w:val="00673A2C"/>
    <w:rsid w:val="00675647"/>
    <w:rsid w:val="00675FE2"/>
    <w:rsid w:val="006764CC"/>
    <w:rsid w:val="0067704B"/>
    <w:rsid w:val="00677E9C"/>
    <w:rsid w:val="00681696"/>
    <w:rsid w:val="00683567"/>
    <w:rsid w:val="006836B3"/>
    <w:rsid w:val="00685192"/>
    <w:rsid w:val="006864D5"/>
    <w:rsid w:val="006869B1"/>
    <w:rsid w:val="006879B8"/>
    <w:rsid w:val="0069128C"/>
    <w:rsid w:val="006918F7"/>
    <w:rsid w:val="00691955"/>
    <w:rsid w:val="0069205F"/>
    <w:rsid w:val="0069215A"/>
    <w:rsid w:val="00692557"/>
    <w:rsid w:val="006939CF"/>
    <w:rsid w:val="006941F1"/>
    <w:rsid w:val="00695E6F"/>
    <w:rsid w:val="00696B6E"/>
    <w:rsid w:val="006A025E"/>
    <w:rsid w:val="006A100D"/>
    <w:rsid w:val="006A12C0"/>
    <w:rsid w:val="006A215E"/>
    <w:rsid w:val="006A362A"/>
    <w:rsid w:val="006A3AD1"/>
    <w:rsid w:val="006A42D7"/>
    <w:rsid w:val="006A51D3"/>
    <w:rsid w:val="006A6848"/>
    <w:rsid w:val="006B3457"/>
    <w:rsid w:val="006B5950"/>
    <w:rsid w:val="006B6FDF"/>
    <w:rsid w:val="006B7BB3"/>
    <w:rsid w:val="006C0047"/>
    <w:rsid w:val="006C0350"/>
    <w:rsid w:val="006C0505"/>
    <w:rsid w:val="006C270F"/>
    <w:rsid w:val="006C2FE3"/>
    <w:rsid w:val="006C59E0"/>
    <w:rsid w:val="006C615C"/>
    <w:rsid w:val="006C634B"/>
    <w:rsid w:val="006C798E"/>
    <w:rsid w:val="006D1C65"/>
    <w:rsid w:val="006D23D0"/>
    <w:rsid w:val="006D3AD9"/>
    <w:rsid w:val="006D712A"/>
    <w:rsid w:val="006E297E"/>
    <w:rsid w:val="006E4675"/>
    <w:rsid w:val="006E4BE1"/>
    <w:rsid w:val="006E4FB7"/>
    <w:rsid w:val="006E6341"/>
    <w:rsid w:val="006E69AA"/>
    <w:rsid w:val="006F13D5"/>
    <w:rsid w:val="006F164C"/>
    <w:rsid w:val="006F272C"/>
    <w:rsid w:val="006F28E2"/>
    <w:rsid w:val="006F3225"/>
    <w:rsid w:val="006F47FC"/>
    <w:rsid w:val="006F4AB0"/>
    <w:rsid w:val="006F54BC"/>
    <w:rsid w:val="006F5EDC"/>
    <w:rsid w:val="006F70BC"/>
    <w:rsid w:val="006F7157"/>
    <w:rsid w:val="006F772D"/>
    <w:rsid w:val="0070073D"/>
    <w:rsid w:val="00701389"/>
    <w:rsid w:val="00701865"/>
    <w:rsid w:val="00702617"/>
    <w:rsid w:val="0070325A"/>
    <w:rsid w:val="00704781"/>
    <w:rsid w:val="00704C68"/>
    <w:rsid w:val="0070500C"/>
    <w:rsid w:val="00705D69"/>
    <w:rsid w:val="0070655B"/>
    <w:rsid w:val="00706B88"/>
    <w:rsid w:val="0071094C"/>
    <w:rsid w:val="0071143D"/>
    <w:rsid w:val="00711C33"/>
    <w:rsid w:val="00714B70"/>
    <w:rsid w:val="00714D06"/>
    <w:rsid w:val="00714D66"/>
    <w:rsid w:val="00715D25"/>
    <w:rsid w:val="00715FD1"/>
    <w:rsid w:val="0071687B"/>
    <w:rsid w:val="007174FA"/>
    <w:rsid w:val="00717B1A"/>
    <w:rsid w:val="00720B56"/>
    <w:rsid w:val="007213EF"/>
    <w:rsid w:val="007224E8"/>
    <w:rsid w:val="007232E9"/>
    <w:rsid w:val="00724852"/>
    <w:rsid w:val="007248E1"/>
    <w:rsid w:val="00727271"/>
    <w:rsid w:val="00727D59"/>
    <w:rsid w:val="00731397"/>
    <w:rsid w:val="00734248"/>
    <w:rsid w:val="00735F5B"/>
    <w:rsid w:val="00736580"/>
    <w:rsid w:val="00736FD7"/>
    <w:rsid w:val="007405D9"/>
    <w:rsid w:val="00740F69"/>
    <w:rsid w:val="00740F81"/>
    <w:rsid w:val="0074148A"/>
    <w:rsid w:val="007428CD"/>
    <w:rsid w:val="0074356D"/>
    <w:rsid w:val="00743D3B"/>
    <w:rsid w:val="007446ED"/>
    <w:rsid w:val="00744C24"/>
    <w:rsid w:val="007468D3"/>
    <w:rsid w:val="007469E4"/>
    <w:rsid w:val="00750B76"/>
    <w:rsid w:val="00751462"/>
    <w:rsid w:val="007525A9"/>
    <w:rsid w:val="007527E0"/>
    <w:rsid w:val="00753F07"/>
    <w:rsid w:val="007559E2"/>
    <w:rsid w:val="00756509"/>
    <w:rsid w:val="00756AEF"/>
    <w:rsid w:val="007609FD"/>
    <w:rsid w:val="0076136B"/>
    <w:rsid w:val="0076162F"/>
    <w:rsid w:val="00762F88"/>
    <w:rsid w:val="00765A89"/>
    <w:rsid w:val="00765FC8"/>
    <w:rsid w:val="007662A9"/>
    <w:rsid w:val="007703F9"/>
    <w:rsid w:val="00771E54"/>
    <w:rsid w:val="00772EB8"/>
    <w:rsid w:val="007756FA"/>
    <w:rsid w:val="007775A6"/>
    <w:rsid w:val="00780569"/>
    <w:rsid w:val="00780E05"/>
    <w:rsid w:val="0078204E"/>
    <w:rsid w:val="0078246A"/>
    <w:rsid w:val="007828D5"/>
    <w:rsid w:val="00782ACB"/>
    <w:rsid w:val="00782E67"/>
    <w:rsid w:val="00784788"/>
    <w:rsid w:val="007858DB"/>
    <w:rsid w:val="0078654A"/>
    <w:rsid w:val="0078706B"/>
    <w:rsid w:val="00787CDE"/>
    <w:rsid w:val="00792C6D"/>
    <w:rsid w:val="007931EE"/>
    <w:rsid w:val="00793B19"/>
    <w:rsid w:val="00795407"/>
    <w:rsid w:val="00795B53"/>
    <w:rsid w:val="007965EA"/>
    <w:rsid w:val="0079696D"/>
    <w:rsid w:val="00797772"/>
    <w:rsid w:val="007A13C3"/>
    <w:rsid w:val="007A2388"/>
    <w:rsid w:val="007A23CA"/>
    <w:rsid w:val="007A2C13"/>
    <w:rsid w:val="007A3E33"/>
    <w:rsid w:val="007A677C"/>
    <w:rsid w:val="007A6917"/>
    <w:rsid w:val="007A7518"/>
    <w:rsid w:val="007A75B4"/>
    <w:rsid w:val="007A7FF7"/>
    <w:rsid w:val="007B01BF"/>
    <w:rsid w:val="007B1504"/>
    <w:rsid w:val="007B4672"/>
    <w:rsid w:val="007B54B7"/>
    <w:rsid w:val="007B5591"/>
    <w:rsid w:val="007B5A82"/>
    <w:rsid w:val="007B605A"/>
    <w:rsid w:val="007B717F"/>
    <w:rsid w:val="007C22AD"/>
    <w:rsid w:val="007C357F"/>
    <w:rsid w:val="007C3D41"/>
    <w:rsid w:val="007C58E2"/>
    <w:rsid w:val="007C5A03"/>
    <w:rsid w:val="007C5F9B"/>
    <w:rsid w:val="007C6A5D"/>
    <w:rsid w:val="007C78E4"/>
    <w:rsid w:val="007D1145"/>
    <w:rsid w:val="007D37EE"/>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FBC"/>
    <w:rsid w:val="007F0E84"/>
    <w:rsid w:val="007F30D6"/>
    <w:rsid w:val="007F4702"/>
    <w:rsid w:val="00801C74"/>
    <w:rsid w:val="00801ED1"/>
    <w:rsid w:val="0080365B"/>
    <w:rsid w:val="008044B5"/>
    <w:rsid w:val="008044E5"/>
    <w:rsid w:val="008045EE"/>
    <w:rsid w:val="0080530D"/>
    <w:rsid w:val="00805D18"/>
    <w:rsid w:val="008079FE"/>
    <w:rsid w:val="00807A57"/>
    <w:rsid w:val="008105F3"/>
    <w:rsid w:val="008108F9"/>
    <w:rsid w:val="00810F63"/>
    <w:rsid w:val="00811992"/>
    <w:rsid w:val="0081233B"/>
    <w:rsid w:val="00812D78"/>
    <w:rsid w:val="00813E7B"/>
    <w:rsid w:val="00814846"/>
    <w:rsid w:val="0081486C"/>
    <w:rsid w:val="0081633A"/>
    <w:rsid w:val="0081652B"/>
    <w:rsid w:val="00820B38"/>
    <w:rsid w:val="00821AF8"/>
    <w:rsid w:val="00821BAA"/>
    <w:rsid w:val="00821D8E"/>
    <w:rsid w:val="0082269A"/>
    <w:rsid w:val="0082305D"/>
    <w:rsid w:val="00824F3A"/>
    <w:rsid w:val="00825DD4"/>
    <w:rsid w:val="008269F5"/>
    <w:rsid w:val="0082724D"/>
    <w:rsid w:val="00827624"/>
    <w:rsid w:val="008302F9"/>
    <w:rsid w:val="008329EE"/>
    <w:rsid w:val="00833AB0"/>
    <w:rsid w:val="00834368"/>
    <w:rsid w:val="00835AC7"/>
    <w:rsid w:val="00836259"/>
    <w:rsid w:val="0083664F"/>
    <w:rsid w:val="008371BD"/>
    <w:rsid w:val="008372AE"/>
    <w:rsid w:val="0083751B"/>
    <w:rsid w:val="008425E6"/>
    <w:rsid w:val="00843FF1"/>
    <w:rsid w:val="008459B7"/>
    <w:rsid w:val="00846E6F"/>
    <w:rsid w:val="008474A7"/>
    <w:rsid w:val="00850901"/>
    <w:rsid w:val="00850A33"/>
    <w:rsid w:val="00851868"/>
    <w:rsid w:val="00852842"/>
    <w:rsid w:val="00853BE0"/>
    <w:rsid w:val="00854328"/>
    <w:rsid w:val="0085470B"/>
    <w:rsid w:val="008553F7"/>
    <w:rsid w:val="008569F8"/>
    <w:rsid w:val="00860041"/>
    <w:rsid w:val="0086011A"/>
    <w:rsid w:val="008607D8"/>
    <w:rsid w:val="008607FA"/>
    <w:rsid w:val="00860D50"/>
    <w:rsid w:val="0086132A"/>
    <w:rsid w:val="008636C1"/>
    <w:rsid w:val="00863B7E"/>
    <w:rsid w:val="0086416E"/>
    <w:rsid w:val="00864594"/>
    <w:rsid w:val="0086622F"/>
    <w:rsid w:val="00867CC8"/>
    <w:rsid w:val="00870B88"/>
    <w:rsid w:val="008715B7"/>
    <w:rsid w:val="00871CCE"/>
    <w:rsid w:val="00871EB8"/>
    <w:rsid w:val="0087281A"/>
    <w:rsid w:val="00872953"/>
    <w:rsid w:val="00872C55"/>
    <w:rsid w:val="00873C80"/>
    <w:rsid w:val="0087629F"/>
    <w:rsid w:val="008803BE"/>
    <w:rsid w:val="00880467"/>
    <w:rsid w:val="00880574"/>
    <w:rsid w:val="0088437D"/>
    <w:rsid w:val="00885103"/>
    <w:rsid w:val="00885F88"/>
    <w:rsid w:val="00886F89"/>
    <w:rsid w:val="00890718"/>
    <w:rsid w:val="008917F7"/>
    <w:rsid w:val="00894881"/>
    <w:rsid w:val="008957EA"/>
    <w:rsid w:val="008963C8"/>
    <w:rsid w:val="00896C80"/>
    <w:rsid w:val="00896D3D"/>
    <w:rsid w:val="008979A8"/>
    <w:rsid w:val="008A0139"/>
    <w:rsid w:val="008A0CAF"/>
    <w:rsid w:val="008A1C9F"/>
    <w:rsid w:val="008A2675"/>
    <w:rsid w:val="008A351D"/>
    <w:rsid w:val="008A3EA7"/>
    <w:rsid w:val="008A3F71"/>
    <w:rsid w:val="008A5457"/>
    <w:rsid w:val="008A693F"/>
    <w:rsid w:val="008B04F0"/>
    <w:rsid w:val="008B0EBD"/>
    <w:rsid w:val="008B21E4"/>
    <w:rsid w:val="008B2556"/>
    <w:rsid w:val="008B26FB"/>
    <w:rsid w:val="008B414C"/>
    <w:rsid w:val="008B46CF"/>
    <w:rsid w:val="008B49E1"/>
    <w:rsid w:val="008B56DA"/>
    <w:rsid w:val="008B5CFF"/>
    <w:rsid w:val="008B6DEB"/>
    <w:rsid w:val="008B738A"/>
    <w:rsid w:val="008B7768"/>
    <w:rsid w:val="008B7802"/>
    <w:rsid w:val="008B7D6F"/>
    <w:rsid w:val="008C022C"/>
    <w:rsid w:val="008C20C4"/>
    <w:rsid w:val="008C2A89"/>
    <w:rsid w:val="008C2D28"/>
    <w:rsid w:val="008C3105"/>
    <w:rsid w:val="008C3780"/>
    <w:rsid w:val="008C526D"/>
    <w:rsid w:val="008C53A1"/>
    <w:rsid w:val="008C6933"/>
    <w:rsid w:val="008D20D7"/>
    <w:rsid w:val="008D342A"/>
    <w:rsid w:val="008D4A2B"/>
    <w:rsid w:val="008D53B8"/>
    <w:rsid w:val="008D54A1"/>
    <w:rsid w:val="008D5650"/>
    <w:rsid w:val="008E081B"/>
    <w:rsid w:val="008E3998"/>
    <w:rsid w:val="008E39F3"/>
    <w:rsid w:val="008E4290"/>
    <w:rsid w:val="008E4D39"/>
    <w:rsid w:val="008E5CFE"/>
    <w:rsid w:val="008E7CD6"/>
    <w:rsid w:val="008F1BC0"/>
    <w:rsid w:val="008F2FFE"/>
    <w:rsid w:val="008F3C02"/>
    <w:rsid w:val="008F3C7B"/>
    <w:rsid w:val="008F465D"/>
    <w:rsid w:val="008F785B"/>
    <w:rsid w:val="008F7C77"/>
    <w:rsid w:val="009019A0"/>
    <w:rsid w:val="0090507C"/>
    <w:rsid w:val="0090534E"/>
    <w:rsid w:val="00906BCC"/>
    <w:rsid w:val="00911B64"/>
    <w:rsid w:val="00912242"/>
    <w:rsid w:val="00912457"/>
    <w:rsid w:val="0091303B"/>
    <w:rsid w:val="00913394"/>
    <w:rsid w:val="0091470F"/>
    <w:rsid w:val="00914E8E"/>
    <w:rsid w:val="00917928"/>
    <w:rsid w:val="009205E7"/>
    <w:rsid w:val="00921AB5"/>
    <w:rsid w:val="00922324"/>
    <w:rsid w:val="0092297D"/>
    <w:rsid w:val="00924298"/>
    <w:rsid w:val="009248E0"/>
    <w:rsid w:val="00924E7B"/>
    <w:rsid w:val="00924E98"/>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B0F"/>
    <w:rsid w:val="00942D3D"/>
    <w:rsid w:val="0094697B"/>
    <w:rsid w:val="00947569"/>
    <w:rsid w:val="0095014A"/>
    <w:rsid w:val="0095015C"/>
    <w:rsid w:val="0095037E"/>
    <w:rsid w:val="00950C97"/>
    <w:rsid w:val="0095340B"/>
    <w:rsid w:val="009557C4"/>
    <w:rsid w:val="00956AE7"/>
    <w:rsid w:val="00960625"/>
    <w:rsid w:val="0096078D"/>
    <w:rsid w:val="0096336A"/>
    <w:rsid w:val="00963A09"/>
    <w:rsid w:val="009645E6"/>
    <w:rsid w:val="00964ED8"/>
    <w:rsid w:val="009670EF"/>
    <w:rsid w:val="00970C44"/>
    <w:rsid w:val="009717E2"/>
    <w:rsid w:val="00971D31"/>
    <w:rsid w:val="009734A2"/>
    <w:rsid w:val="00973B65"/>
    <w:rsid w:val="00973D24"/>
    <w:rsid w:val="00974B3E"/>
    <w:rsid w:val="009762AF"/>
    <w:rsid w:val="009766CF"/>
    <w:rsid w:val="00977013"/>
    <w:rsid w:val="00977EFB"/>
    <w:rsid w:val="00980013"/>
    <w:rsid w:val="00980072"/>
    <w:rsid w:val="0098017C"/>
    <w:rsid w:val="009801F1"/>
    <w:rsid w:val="009807CD"/>
    <w:rsid w:val="00981370"/>
    <w:rsid w:val="00981A2D"/>
    <w:rsid w:val="00982832"/>
    <w:rsid w:val="009848F4"/>
    <w:rsid w:val="00984EE5"/>
    <w:rsid w:val="00985073"/>
    <w:rsid w:val="009850A4"/>
    <w:rsid w:val="009857F5"/>
    <w:rsid w:val="009862E0"/>
    <w:rsid w:val="009902D7"/>
    <w:rsid w:val="00990981"/>
    <w:rsid w:val="00991CED"/>
    <w:rsid w:val="00992271"/>
    <w:rsid w:val="00993BB0"/>
    <w:rsid w:val="009941CC"/>
    <w:rsid w:val="00995CA1"/>
    <w:rsid w:val="00995E14"/>
    <w:rsid w:val="00996189"/>
    <w:rsid w:val="00996489"/>
    <w:rsid w:val="00996877"/>
    <w:rsid w:val="00997A21"/>
    <w:rsid w:val="009A1DBE"/>
    <w:rsid w:val="009A23AA"/>
    <w:rsid w:val="009A2466"/>
    <w:rsid w:val="009A304D"/>
    <w:rsid w:val="009A40E3"/>
    <w:rsid w:val="009A418B"/>
    <w:rsid w:val="009A5437"/>
    <w:rsid w:val="009A6609"/>
    <w:rsid w:val="009A70BB"/>
    <w:rsid w:val="009A71B6"/>
    <w:rsid w:val="009B09E6"/>
    <w:rsid w:val="009B2781"/>
    <w:rsid w:val="009B37BE"/>
    <w:rsid w:val="009B3B17"/>
    <w:rsid w:val="009B46E3"/>
    <w:rsid w:val="009B4D0B"/>
    <w:rsid w:val="009B5FC6"/>
    <w:rsid w:val="009B70A7"/>
    <w:rsid w:val="009B79E6"/>
    <w:rsid w:val="009C32D1"/>
    <w:rsid w:val="009C4138"/>
    <w:rsid w:val="009C4CD0"/>
    <w:rsid w:val="009D1107"/>
    <w:rsid w:val="009D2438"/>
    <w:rsid w:val="009D427B"/>
    <w:rsid w:val="009D58FC"/>
    <w:rsid w:val="009D60CB"/>
    <w:rsid w:val="009D62E4"/>
    <w:rsid w:val="009E000E"/>
    <w:rsid w:val="009E05C3"/>
    <w:rsid w:val="009E0753"/>
    <w:rsid w:val="009E089C"/>
    <w:rsid w:val="009E0E1C"/>
    <w:rsid w:val="009E11BA"/>
    <w:rsid w:val="009E146F"/>
    <w:rsid w:val="009E14C3"/>
    <w:rsid w:val="009E17C9"/>
    <w:rsid w:val="009E665D"/>
    <w:rsid w:val="009E66EC"/>
    <w:rsid w:val="009E704A"/>
    <w:rsid w:val="009E78AD"/>
    <w:rsid w:val="009E7A89"/>
    <w:rsid w:val="009F0354"/>
    <w:rsid w:val="009F08FE"/>
    <w:rsid w:val="009F0E67"/>
    <w:rsid w:val="009F138C"/>
    <w:rsid w:val="009F1949"/>
    <w:rsid w:val="009F23AD"/>
    <w:rsid w:val="009F4740"/>
    <w:rsid w:val="009F483C"/>
    <w:rsid w:val="009F4F97"/>
    <w:rsid w:val="009F5212"/>
    <w:rsid w:val="009F6AD0"/>
    <w:rsid w:val="009F74AF"/>
    <w:rsid w:val="00A00A82"/>
    <w:rsid w:val="00A01054"/>
    <w:rsid w:val="00A011C6"/>
    <w:rsid w:val="00A01F94"/>
    <w:rsid w:val="00A03D32"/>
    <w:rsid w:val="00A041ED"/>
    <w:rsid w:val="00A042C2"/>
    <w:rsid w:val="00A0512B"/>
    <w:rsid w:val="00A05A96"/>
    <w:rsid w:val="00A06192"/>
    <w:rsid w:val="00A0644D"/>
    <w:rsid w:val="00A079E5"/>
    <w:rsid w:val="00A1226D"/>
    <w:rsid w:val="00A1258A"/>
    <w:rsid w:val="00A13979"/>
    <w:rsid w:val="00A14D5C"/>
    <w:rsid w:val="00A15EF7"/>
    <w:rsid w:val="00A17326"/>
    <w:rsid w:val="00A20786"/>
    <w:rsid w:val="00A21028"/>
    <w:rsid w:val="00A21250"/>
    <w:rsid w:val="00A21326"/>
    <w:rsid w:val="00A21975"/>
    <w:rsid w:val="00A22CD3"/>
    <w:rsid w:val="00A24CF3"/>
    <w:rsid w:val="00A253A6"/>
    <w:rsid w:val="00A26152"/>
    <w:rsid w:val="00A2620F"/>
    <w:rsid w:val="00A31427"/>
    <w:rsid w:val="00A33BAE"/>
    <w:rsid w:val="00A34276"/>
    <w:rsid w:val="00A35229"/>
    <w:rsid w:val="00A35555"/>
    <w:rsid w:val="00A36B75"/>
    <w:rsid w:val="00A375B8"/>
    <w:rsid w:val="00A375EF"/>
    <w:rsid w:val="00A37EE4"/>
    <w:rsid w:val="00A417E3"/>
    <w:rsid w:val="00A421EF"/>
    <w:rsid w:val="00A42D5F"/>
    <w:rsid w:val="00A42F5A"/>
    <w:rsid w:val="00A440E8"/>
    <w:rsid w:val="00A45073"/>
    <w:rsid w:val="00A4583B"/>
    <w:rsid w:val="00A46AFC"/>
    <w:rsid w:val="00A47870"/>
    <w:rsid w:val="00A4797F"/>
    <w:rsid w:val="00A5010C"/>
    <w:rsid w:val="00A50B07"/>
    <w:rsid w:val="00A521F2"/>
    <w:rsid w:val="00A53A16"/>
    <w:rsid w:val="00A54CDA"/>
    <w:rsid w:val="00A56B60"/>
    <w:rsid w:val="00A57E94"/>
    <w:rsid w:val="00A57FF0"/>
    <w:rsid w:val="00A60004"/>
    <w:rsid w:val="00A60C61"/>
    <w:rsid w:val="00A62C3B"/>
    <w:rsid w:val="00A63AC1"/>
    <w:rsid w:val="00A64263"/>
    <w:rsid w:val="00A65931"/>
    <w:rsid w:val="00A659F6"/>
    <w:rsid w:val="00A65B67"/>
    <w:rsid w:val="00A66F37"/>
    <w:rsid w:val="00A66FBD"/>
    <w:rsid w:val="00A66FD2"/>
    <w:rsid w:val="00A70457"/>
    <w:rsid w:val="00A707A6"/>
    <w:rsid w:val="00A732BE"/>
    <w:rsid w:val="00A73E57"/>
    <w:rsid w:val="00A74870"/>
    <w:rsid w:val="00A75652"/>
    <w:rsid w:val="00A7605E"/>
    <w:rsid w:val="00A765BF"/>
    <w:rsid w:val="00A773B5"/>
    <w:rsid w:val="00A77723"/>
    <w:rsid w:val="00A77978"/>
    <w:rsid w:val="00A77E11"/>
    <w:rsid w:val="00A80280"/>
    <w:rsid w:val="00A81C1A"/>
    <w:rsid w:val="00A81C3D"/>
    <w:rsid w:val="00A832AA"/>
    <w:rsid w:val="00A83333"/>
    <w:rsid w:val="00A84A48"/>
    <w:rsid w:val="00A8655C"/>
    <w:rsid w:val="00A86E36"/>
    <w:rsid w:val="00A86F58"/>
    <w:rsid w:val="00A8751F"/>
    <w:rsid w:val="00A90BF0"/>
    <w:rsid w:val="00A91EFB"/>
    <w:rsid w:val="00A922D6"/>
    <w:rsid w:val="00A9551F"/>
    <w:rsid w:val="00A9578A"/>
    <w:rsid w:val="00A95C03"/>
    <w:rsid w:val="00A96D0C"/>
    <w:rsid w:val="00AA06CD"/>
    <w:rsid w:val="00AA1CC4"/>
    <w:rsid w:val="00AA1CF3"/>
    <w:rsid w:val="00AA28C3"/>
    <w:rsid w:val="00AA2A68"/>
    <w:rsid w:val="00AA415E"/>
    <w:rsid w:val="00AA76BB"/>
    <w:rsid w:val="00AB00F4"/>
    <w:rsid w:val="00AB3BB2"/>
    <w:rsid w:val="00AB3E3E"/>
    <w:rsid w:val="00AB6A90"/>
    <w:rsid w:val="00AB6F6E"/>
    <w:rsid w:val="00AC04A9"/>
    <w:rsid w:val="00AC0520"/>
    <w:rsid w:val="00AC412A"/>
    <w:rsid w:val="00AC42CA"/>
    <w:rsid w:val="00AC743F"/>
    <w:rsid w:val="00AC7C9A"/>
    <w:rsid w:val="00AC7E49"/>
    <w:rsid w:val="00AC7F61"/>
    <w:rsid w:val="00AD26A6"/>
    <w:rsid w:val="00AD4366"/>
    <w:rsid w:val="00AD43A1"/>
    <w:rsid w:val="00AD50C0"/>
    <w:rsid w:val="00AD51D4"/>
    <w:rsid w:val="00AD5BB6"/>
    <w:rsid w:val="00AD6049"/>
    <w:rsid w:val="00AD69AC"/>
    <w:rsid w:val="00AD6F51"/>
    <w:rsid w:val="00AD79A5"/>
    <w:rsid w:val="00AE075A"/>
    <w:rsid w:val="00AE0A2D"/>
    <w:rsid w:val="00AE11DD"/>
    <w:rsid w:val="00AE15CC"/>
    <w:rsid w:val="00AE3948"/>
    <w:rsid w:val="00AE5FF4"/>
    <w:rsid w:val="00AE75CC"/>
    <w:rsid w:val="00AE7D94"/>
    <w:rsid w:val="00AF2271"/>
    <w:rsid w:val="00AF2369"/>
    <w:rsid w:val="00AF2A47"/>
    <w:rsid w:val="00AF3A3D"/>
    <w:rsid w:val="00AF3E38"/>
    <w:rsid w:val="00AF42EB"/>
    <w:rsid w:val="00AF5095"/>
    <w:rsid w:val="00AF612C"/>
    <w:rsid w:val="00AF7F74"/>
    <w:rsid w:val="00AF7FDE"/>
    <w:rsid w:val="00B027A3"/>
    <w:rsid w:val="00B02FDC"/>
    <w:rsid w:val="00B0302C"/>
    <w:rsid w:val="00B036CA"/>
    <w:rsid w:val="00B058FC"/>
    <w:rsid w:val="00B06002"/>
    <w:rsid w:val="00B06087"/>
    <w:rsid w:val="00B062FE"/>
    <w:rsid w:val="00B06D41"/>
    <w:rsid w:val="00B10945"/>
    <w:rsid w:val="00B10E6F"/>
    <w:rsid w:val="00B12132"/>
    <w:rsid w:val="00B1305E"/>
    <w:rsid w:val="00B13A1C"/>
    <w:rsid w:val="00B13D99"/>
    <w:rsid w:val="00B1486E"/>
    <w:rsid w:val="00B159D2"/>
    <w:rsid w:val="00B16278"/>
    <w:rsid w:val="00B16D8C"/>
    <w:rsid w:val="00B20213"/>
    <w:rsid w:val="00B20E79"/>
    <w:rsid w:val="00B22068"/>
    <w:rsid w:val="00B223B3"/>
    <w:rsid w:val="00B23C07"/>
    <w:rsid w:val="00B24226"/>
    <w:rsid w:val="00B25C93"/>
    <w:rsid w:val="00B27CAE"/>
    <w:rsid w:val="00B31773"/>
    <w:rsid w:val="00B31D1B"/>
    <w:rsid w:val="00B326E0"/>
    <w:rsid w:val="00B356D2"/>
    <w:rsid w:val="00B36DF1"/>
    <w:rsid w:val="00B41814"/>
    <w:rsid w:val="00B42ACE"/>
    <w:rsid w:val="00B433CE"/>
    <w:rsid w:val="00B43499"/>
    <w:rsid w:val="00B434E9"/>
    <w:rsid w:val="00B445E7"/>
    <w:rsid w:val="00B4498E"/>
    <w:rsid w:val="00B457A2"/>
    <w:rsid w:val="00B45B65"/>
    <w:rsid w:val="00B464A4"/>
    <w:rsid w:val="00B47AFE"/>
    <w:rsid w:val="00B47BA1"/>
    <w:rsid w:val="00B47C75"/>
    <w:rsid w:val="00B5020B"/>
    <w:rsid w:val="00B5085D"/>
    <w:rsid w:val="00B50B55"/>
    <w:rsid w:val="00B52007"/>
    <w:rsid w:val="00B53821"/>
    <w:rsid w:val="00B56372"/>
    <w:rsid w:val="00B56ED6"/>
    <w:rsid w:val="00B56EF9"/>
    <w:rsid w:val="00B601B0"/>
    <w:rsid w:val="00B60F4F"/>
    <w:rsid w:val="00B615D8"/>
    <w:rsid w:val="00B634EA"/>
    <w:rsid w:val="00B64A31"/>
    <w:rsid w:val="00B66629"/>
    <w:rsid w:val="00B66F5A"/>
    <w:rsid w:val="00B6700A"/>
    <w:rsid w:val="00B67384"/>
    <w:rsid w:val="00B67A59"/>
    <w:rsid w:val="00B706C6"/>
    <w:rsid w:val="00B716D7"/>
    <w:rsid w:val="00B73351"/>
    <w:rsid w:val="00B7608F"/>
    <w:rsid w:val="00B77E2E"/>
    <w:rsid w:val="00B77F8C"/>
    <w:rsid w:val="00B827CB"/>
    <w:rsid w:val="00B82D2C"/>
    <w:rsid w:val="00B837A2"/>
    <w:rsid w:val="00B83E14"/>
    <w:rsid w:val="00B84CD3"/>
    <w:rsid w:val="00B84F4F"/>
    <w:rsid w:val="00B85FA3"/>
    <w:rsid w:val="00B86DF1"/>
    <w:rsid w:val="00B87193"/>
    <w:rsid w:val="00B87F7B"/>
    <w:rsid w:val="00B90797"/>
    <w:rsid w:val="00B912BE"/>
    <w:rsid w:val="00B91CFE"/>
    <w:rsid w:val="00B9231B"/>
    <w:rsid w:val="00B92729"/>
    <w:rsid w:val="00B93741"/>
    <w:rsid w:val="00B948D3"/>
    <w:rsid w:val="00B95502"/>
    <w:rsid w:val="00B95561"/>
    <w:rsid w:val="00B95F82"/>
    <w:rsid w:val="00B96495"/>
    <w:rsid w:val="00B969A4"/>
    <w:rsid w:val="00BA0527"/>
    <w:rsid w:val="00BA21F4"/>
    <w:rsid w:val="00BA38C8"/>
    <w:rsid w:val="00BA45F4"/>
    <w:rsid w:val="00BA4721"/>
    <w:rsid w:val="00BA47DC"/>
    <w:rsid w:val="00BA603C"/>
    <w:rsid w:val="00BA71EC"/>
    <w:rsid w:val="00BA7D69"/>
    <w:rsid w:val="00BB0487"/>
    <w:rsid w:val="00BB0D05"/>
    <w:rsid w:val="00BB1447"/>
    <w:rsid w:val="00BB162F"/>
    <w:rsid w:val="00BB3929"/>
    <w:rsid w:val="00BB5761"/>
    <w:rsid w:val="00BB63A2"/>
    <w:rsid w:val="00BC12DC"/>
    <w:rsid w:val="00BC1B56"/>
    <w:rsid w:val="00BC1F24"/>
    <w:rsid w:val="00BC30B8"/>
    <w:rsid w:val="00BC4A99"/>
    <w:rsid w:val="00BC4BC2"/>
    <w:rsid w:val="00BC6095"/>
    <w:rsid w:val="00BD0518"/>
    <w:rsid w:val="00BD0579"/>
    <w:rsid w:val="00BD0C30"/>
    <w:rsid w:val="00BD115A"/>
    <w:rsid w:val="00BD1856"/>
    <w:rsid w:val="00BD3214"/>
    <w:rsid w:val="00BD42D4"/>
    <w:rsid w:val="00BD6630"/>
    <w:rsid w:val="00BD7C6A"/>
    <w:rsid w:val="00BE0340"/>
    <w:rsid w:val="00BE078B"/>
    <w:rsid w:val="00BE1A99"/>
    <w:rsid w:val="00BE260E"/>
    <w:rsid w:val="00BE3572"/>
    <w:rsid w:val="00BE385E"/>
    <w:rsid w:val="00BE4CFF"/>
    <w:rsid w:val="00BE5790"/>
    <w:rsid w:val="00BE5BE8"/>
    <w:rsid w:val="00BE72B6"/>
    <w:rsid w:val="00BF04CA"/>
    <w:rsid w:val="00BF1689"/>
    <w:rsid w:val="00BF3F63"/>
    <w:rsid w:val="00BF4044"/>
    <w:rsid w:val="00BF4E44"/>
    <w:rsid w:val="00BF56E7"/>
    <w:rsid w:val="00BF77BE"/>
    <w:rsid w:val="00C02AC2"/>
    <w:rsid w:val="00C02E8B"/>
    <w:rsid w:val="00C03222"/>
    <w:rsid w:val="00C03FD0"/>
    <w:rsid w:val="00C0446A"/>
    <w:rsid w:val="00C04AC5"/>
    <w:rsid w:val="00C05C16"/>
    <w:rsid w:val="00C060F6"/>
    <w:rsid w:val="00C100D1"/>
    <w:rsid w:val="00C10157"/>
    <w:rsid w:val="00C10E27"/>
    <w:rsid w:val="00C11143"/>
    <w:rsid w:val="00C113D6"/>
    <w:rsid w:val="00C114AD"/>
    <w:rsid w:val="00C11972"/>
    <w:rsid w:val="00C12733"/>
    <w:rsid w:val="00C147E0"/>
    <w:rsid w:val="00C15EB6"/>
    <w:rsid w:val="00C20CC2"/>
    <w:rsid w:val="00C2197D"/>
    <w:rsid w:val="00C247F8"/>
    <w:rsid w:val="00C24DC0"/>
    <w:rsid w:val="00C274A0"/>
    <w:rsid w:val="00C323E7"/>
    <w:rsid w:val="00C32B23"/>
    <w:rsid w:val="00C34130"/>
    <w:rsid w:val="00C352DB"/>
    <w:rsid w:val="00C35AC3"/>
    <w:rsid w:val="00C41A18"/>
    <w:rsid w:val="00C426F6"/>
    <w:rsid w:val="00C42B6C"/>
    <w:rsid w:val="00C45A92"/>
    <w:rsid w:val="00C45F36"/>
    <w:rsid w:val="00C470E5"/>
    <w:rsid w:val="00C5203A"/>
    <w:rsid w:val="00C52C39"/>
    <w:rsid w:val="00C52D8C"/>
    <w:rsid w:val="00C53955"/>
    <w:rsid w:val="00C53A70"/>
    <w:rsid w:val="00C53A9F"/>
    <w:rsid w:val="00C551B9"/>
    <w:rsid w:val="00C56833"/>
    <w:rsid w:val="00C57593"/>
    <w:rsid w:val="00C60461"/>
    <w:rsid w:val="00C613F4"/>
    <w:rsid w:val="00C61CA7"/>
    <w:rsid w:val="00C6292C"/>
    <w:rsid w:val="00C62C2E"/>
    <w:rsid w:val="00C64085"/>
    <w:rsid w:val="00C653E6"/>
    <w:rsid w:val="00C65BA5"/>
    <w:rsid w:val="00C67161"/>
    <w:rsid w:val="00C67677"/>
    <w:rsid w:val="00C67D55"/>
    <w:rsid w:val="00C705E2"/>
    <w:rsid w:val="00C71D9D"/>
    <w:rsid w:val="00C720C7"/>
    <w:rsid w:val="00C72434"/>
    <w:rsid w:val="00C73970"/>
    <w:rsid w:val="00C73DE0"/>
    <w:rsid w:val="00C749E6"/>
    <w:rsid w:val="00C764EF"/>
    <w:rsid w:val="00C76B50"/>
    <w:rsid w:val="00C77584"/>
    <w:rsid w:val="00C77EB9"/>
    <w:rsid w:val="00C810DB"/>
    <w:rsid w:val="00C841D4"/>
    <w:rsid w:val="00C84AE5"/>
    <w:rsid w:val="00C8557F"/>
    <w:rsid w:val="00C9145E"/>
    <w:rsid w:val="00C92307"/>
    <w:rsid w:val="00C92713"/>
    <w:rsid w:val="00C9271A"/>
    <w:rsid w:val="00C92E9F"/>
    <w:rsid w:val="00C930CD"/>
    <w:rsid w:val="00C960CC"/>
    <w:rsid w:val="00C97630"/>
    <w:rsid w:val="00CA02B2"/>
    <w:rsid w:val="00CA042E"/>
    <w:rsid w:val="00CA0C12"/>
    <w:rsid w:val="00CA0DFB"/>
    <w:rsid w:val="00CA0E51"/>
    <w:rsid w:val="00CA0E81"/>
    <w:rsid w:val="00CA10C6"/>
    <w:rsid w:val="00CA35B1"/>
    <w:rsid w:val="00CA35B2"/>
    <w:rsid w:val="00CA39E9"/>
    <w:rsid w:val="00CA3C23"/>
    <w:rsid w:val="00CA6F7F"/>
    <w:rsid w:val="00CB1279"/>
    <w:rsid w:val="00CB1EF6"/>
    <w:rsid w:val="00CB1F4C"/>
    <w:rsid w:val="00CB300E"/>
    <w:rsid w:val="00CB32EE"/>
    <w:rsid w:val="00CB47D1"/>
    <w:rsid w:val="00CB4A01"/>
    <w:rsid w:val="00CB4DDE"/>
    <w:rsid w:val="00CB7DDC"/>
    <w:rsid w:val="00CC1262"/>
    <w:rsid w:val="00CC244D"/>
    <w:rsid w:val="00CC29EE"/>
    <w:rsid w:val="00CC32E8"/>
    <w:rsid w:val="00CC3BE8"/>
    <w:rsid w:val="00CC520D"/>
    <w:rsid w:val="00CC6DF5"/>
    <w:rsid w:val="00CC71B0"/>
    <w:rsid w:val="00CC7A2C"/>
    <w:rsid w:val="00CD0A35"/>
    <w:rsid w:val="00CD1EDB"/>
    <w:rsid w:val="00CD34CB"/>
    <w:rsid w:val="00CD3784"/>
    <w:rsid w:val="00CD4C6D"/>
    <w:rsid w:val="00CD4D4E"/>
    <w:rsid w:val="00CD5375"/>
    <w:rsid w:val="00CD541A"/>
    <w:rsid w:val="00CD5A60"/>
    <w:rsid w:val="00CD6674"/>
    <w:rsid w:val="00CD6A77"/>
    <w:rsid w:val="00CD7A7C"/>
    <w:rsid w:val="00CE0581"/>
    <w:rsid w:val="00CE0784"/>
    <w:rsid w:val="00CE07D9"/>
    <w:rsid w:val="00CE0B4A"/>
    <w:rsid w:val="00CE2BC9"/>
    <w:rsid w:val="00CE2D39"/>
    <w:rsid w:val="00CE572A"/>
    <w:rsid w:val="00CE62B4"/>
    <w:rsid w:val="00CE7518"/>
    <w:rsid w:val="00CF1760"/>
    <w:rsid w:val="00CF19D6"/>
    <w:rsid w:val="00CF3F91"/>
    <w:rsid w:val="00CF468C"/>
    <w:rsid w:val="00CF5382"/>
    <w:rsid w:val="00CF5BC9"/>
    <w:rsid w:val="00CF670F"/>
    <w:rsid w:val="00D0067B"/>
    <w:rsid w:val="00D0087F"/>
    <w:rsid w:val="00D012F8"/>
    <w:rsid w:val="00D024D7"/>
    <w:rsid w:val="00D03244"/>
    <w:rsid w:val="00D06F16"/>
    <w:rsid w:val="00D107C5"/>
    <w:rsid w:val="00D10CB9"/>
    <w:rsid w:val="00D1189D"/>
    <w:rsid w:val="00D11D1D"/>
    <w:rsid w:val="00D12F24"/>
    <w:rsid w:val="00D13350"/>
    <w:rsid w:val="00D137B0"/>
    <w:rsid w:val="00D13A81"/>
    <w:rsid w:val="00D1442D"/>
    <w:rsid w:val="00D15146"/>
    <w:rsid w:val="00D16161"/>
    <w:rsid w:val="00D16776"/>
    <w:rsid w:val="00D16D54"/>
    <w:rsid w:val="00D2026E"/>
    <w:rsid w:val="00D20E56"/>
    <w:rsid w:val="00D211D9"/>
    <w:rsid w:val="00D25EC0"/>
    <w:rsid w:val="00D260E2"/>
    <w:rsid w:val="00D268D6"/>
    <w:rsid w:val="00D307F7"/>
    <w:rsid w:val="00D30D9D"/>
    <w:rsid w:val="00D321C3"/>
    <w:rsid w:val="00D327C5"/>
    <w:rsid w:val="00D331C7"/>
    <w:rsid w:val="00D340DC"/>
    <w:rsid w:val="00D348AD"/>
    <w:rsid w:val="00D35575"/>
    <w:rsid w:val="00D36AE1"/>
    <w:rsid w:val="00D36B63"/>
    <w:rsid w:val="00D37640"/>
    <w:rsid w:val="00D409A1"/>
    <w:rsid w:val="00D4104C"/>
    <w:rsid w:val="00D42183"/>
    <w:rsid w:val="00D42397"/>
    <w:rsid w:val="00D42AFF"/>
    <w:rsid w:val="00D452A3"/>
    <w:rsid w:val="00D468A9"/>
    <w:rsid w:val="00D4693D"/>
    <w:rsid w:val="00D47211"/>
    <w:rsid w:val="00D50A20"/>
    <w:rsid w:val="00D50B5D"/>
    <w:rsid w:val="00D52DD5"/>
    <w:rsid w:val="00D52F59"/>
    <w:rsid w:val="00D54003"/>
    <w:rsid w:val="00D55E1E"/>
    <w:rsid w:val="00D56C8D"/>
    <w:rsid w:val="00D57FD1"/>
    <w:rsid w:val="00D62229"/>
    <w:rsid w:val="00D62D42"/>
    <w:rsid w:val="00D63565"/>
    <w:rsid w:val="00D641F7"/>
    <w:rsid w:val="00D65203"/>
    <w:rsid w:val="00D66608"/>
    <w:rsid w:val="00D6683E"/>
    <w:rsid w:val="00D66BDC"/>
    <w:rsid w:val="00D66EB2"/>
    <w:rsid w:val="00D67091"/>
    <w:rsid w:val="00D67C00"/>
    <w:rsid w:val="00D67F48"/>
    <w:rsid w:val="00D7058C"/>
    <w:rsid w:val="00D70F35"/>
    <w:rsid w:val="00D7313E"/>
    <w:rsid w:val="00D74666"/>
    <w:rsid w:val="00D76252"/>
    <w:rsid w:val="00D766C0"/>
    <w:rsid w:val="00D7677E"/>
    <w:rsid w:val="00D774F1"/>
    <w:rsid w:val="00D77564"/>
    <w:rsid w:val="00D800D2"/>
    <w:rsid w:val="00D83327"/>
    <w:rsid w:val="00D83857"/>
    <w:rsid w:val="00D84D5B"/>
    <w:rsid w:val="00D85ADE"/>
    <w:rsid w:val="00D87AD5"/>
    <w:rsid w:val="00D87F0C"/>
    <w:rsid w:val="00D91250"/>
    <w:rsid w:val="00D913D2"/>
    <w:rsid w:val="00D921A6"/>
    <w:rsid w:val="00D94AFD"/>
    <w:rsid w:val="00D96DDF"/>
    <w:rsid w:val="00DA0BB3"/>
    <w:rsid w:val="00DA13A6"/>
    <w:rsid w:val="00DA1675"/>
    <w:rsid w:val="00DA218A"/>
    <w:rsid w:val="00DA2FB8"/>
    <w:rsid w:val="00DA3C76"/>
    <w:rsid w:val="00DA48E7"/>
    <w:rsid w:val="00DA53A2"/>
    <w:rsid w:val="00DA6623"/>
    <w:rsid w:val="00DA6865"/>
    <w:rsid w:val="00DA68BE"/>
    <w:rsid w:val="00DB06D1"/>
    <w:rsid w:val="00DB1A3C"/>
    <w:rsid w:val="00DB207F"/>
    <w:rsid w:val="00DB2218"/>
    <w:rsid w:val="00DB2435"/>
    <w:rsid w:val="00DB3281"/>
    <w:rsid w:val="00DB5CF5"/>
    <w:rsid w:val="00DB5F87"/>
    <w:rsid w:val="00DB6527"/>
    <w:rsid w:val="00DB69EE"/>
    <w:rsid w:val="00DB6A0A"/>
    <w:rsid w:val="00DB6E14"/>
    <w:rsid w:val="00DB7706"/>
    <w:rsid w:val="00DC07FC"/>
    <w:rsid w:val="00DC20D1"/>
    <w:rsid w:val="00DC2201"/>
    <w:rsid w:val="00DC321F"/>
    <w:rsid w:val="00DC3599"/>
    <w:rsid w:val="00DC4271"/>
    <w:rsid w:val="00DC59FC"/>
    <w:rsid w:val="00DC7F58"/>
    <w:rsid w:val="00DD25CD"/>
    <w:rsid w:val="00DD2F01"/>
    <w:rsid w:val="00DD3B6D"/>
    <w:rsid w:val="00DD5545"/>
    <w:rsid w:val="00DD64C5"/>
    <w:rsid w:val="00DD6C20"/>
    <w:rsid w:val="00DE1514"/>
    <w:rsid w:val="00DE1C9E"/>
    <w:rsid w:val="00DE48A5"/>
    <w:rsid w:val="00DE5DC5"/>
    <w:rsid w:val="00DE7575"/>
    <w:rsid w:val="00DE75D3"/>
    <w:rsid w:val="00DF01F8"/>
    <w:rsid w:val="00DF31AE"/>
    <w:rsid w:val="00DF416E"/>
    <w:rsid w:val="00DF5DB4"/>
    <w:rsid w:val="00DF64BF"/>
    <w:rsid w:val="00E01D03"/>
    <w:rsid w:val="00E022AE"/>
    <w:rsid w:val="00E05D70"/>
    <w:rsid w:val="00E061B6"/>
    <w:rsid w:val="00E10AD2"/>
    <w:rsid w:val="00E11389"/>
    <w:rsid w:val="00E14000"/>
    <w:rsid w:val="00E149C7"/>
    <w:rsid w:val="00E15B3E"/>
    <w:rsid w:val="00E2265D"/>
    <w:rsid w:val="00E26D1E"/>
    <w:rsid w:val="00E27576"/>
    <w:rsid w:val="00E30CDC"/>
    <w:rsid w:val="00E31091"/>
    <w:rsid w:val="00E31397"/>
    <w:rsid w:val="00E31513"/>
    <w:rsid w:val="00E34A8D"/>
    <w:rsid w:val="00E34FD1"/>
    <w:rsid w:val="00E355B3"/>
    <w:rsid w:val="00E35758"/>
    <w:rsid w:val="00E40CF2"/>
    <w:rsid w:val="00E40FE8"/>
    <w:rsid w:val="00E417DC"/>
    <w:rsid w:val="00E43AA6"/>
    <w:rsid w:val="00E448E9"/>
    <w:rsid w:val="00E456D7"/>
    <w:rsid w:val="00E458E9"/>
    <w:rsid w:val="00E4604C"/>
    <w:rsid w:val="00E50F8C"/>
    <w:rsid w:val="00E51E6D"/>
    <w:rsid w:val="00E54296"/>
    <w:rsid w:val="00E54629"/>
    <w:rsid w:val="00E54718"/>
    <w:rsid w:val="00E55108"/>
    <w:rsid w:val="00E563B5"/>
    <w:rsid w:val="00E56502"/>
    <w:rsid w:val="00E600C2"/>
    <w:rsid w:val="00E669C1"/>
    <w:rsid w:val="00E67FBD"/>
    <w:rsid w:val="00E7083F"/>
    <w:rsid w:val="00E70A2C"/>
    <w:rsid w:val="00E751F6"/>
    <w:rsid w:val="00E77FE9"/>
    <w:rsid w:val="00E8089A"/>
    <w:rsid w:val="00E83AB1"/>
    <w:rsid w:val="00E867F7"/>
    <w:rsid w:val="00E8697B"/>
    <w:rsid w:val="00E86ADA"/>
    <w:rsid w:val="00E87704"/>
    <w:rsid w:val="00E910C5"/>
    <w:rsid w:val="00E912D2"/>
    <w:rsid w:val="00E91BFE"/>
    <w:rsid w:val="00E93FBA"/>
    <w:rsid w:val="00EA00EE"/>
    <w:rsid w:val="00EA056A"/>
    <w:rsid w:val="00EA06EF"/>
    <w:rsid w:val="00EA0A4F"/>
    <w:rsid w:val="00EA1131"/>
    <w:rsid w:val="00EA11F5"/>
    <w:rsid w:val="00EA1345"/>
    <w:rsid w:val="00EA2DE4"/>
    <w:rsid w:val="00EA2F30"/>
    <w:rsid w:val="00EA3E99"/>
    <w:rsid w:val="00EA439F"/>
    <w:rsid w:val="00EA5515"/>
    <w:rsid w:val="00EA5E07"/>
    <w:rsid w:val="00EA61FF"/>
    <w:rsid w:val="00EA63C9"/>
    <w:rsid w:val="00EA7FCF"/>
    <w:rsid w:val="00EB0BBB"/>
    <w:rsid w:val="00EB1E5B"/>
    <w:rsid w:val="00EB3D87"/>
    <w:rsid w:val="00EB5194"/>
    <w:rsid w:val="00EB5565"/>
    <w:rsid w:val="00EB5639"/>
    <w:rsid w:val="00EB593D"/>
    <w:rsid w:val="00EB6221"/>
    <w:rsid w:val="00EB643D"/>
    <w:rsid w:val="00EB74C8"/>
    <w:rsid w:val="00EB7909"/>
    <w:rsid w:val="00EC186D"/>
    <w:rsid w:val="00EC18A4"/>
    <w:rsid w:val="00EC1A42"/>
    <w:rsid w:val="00EC3A88"/>
    <w:rsid w:val="00EC4A1C"/>
    <w:rsid w:val="00EC5310"/>
    <w:rsid w:val="00EC5A55"/>
    <w:rsid w:val="00EC6EFE"/>
    <w:rsid w:val="00EC771A"/>
    <w:rsid w:val="00ED2BA4"/>
    <w:rsid w:val="00ED2DBB"/>
    <w:rsid w:val="00EE0148"/>
    <w:rsid w:val="00EE244A"/>
    <w:rsid w:val="00EE4DAB"/>
    <w:rsid w:val="00EE62C0"/>
    <w:rsid w:val="00EE7C30"/>
    <w:rsid w:val="00EF050B"/>
    <w:rsid w:val="00EF07D1"/>
    <w:rsid w:val="00EF179C"/>
    <w:rsid w:val="00EF2405"/>
    <w:rsid w:val="00EF3709"/>
    <w:rsid w:val="00EF3786"/>
    <w:rsid w:val="00EF3EA5"/>
    <w:rsid w:val="00EF7E63"/>
    <w:rsid w:val="00F00221"/>
    <w:rsid w:val="00F00C86"/>
    <w:rsid w:val="00F00EE2"/>
    <w:rsid w:val="00F028DA"/>
    <w:rsid w:val="00F02F0B"/>
    <w:rsid w:val="00F03322"/>
    <w:rsid w:val="00F04FEC"/>
    <w:rsid w:val="00F0544A"/>
    <w:rsid w:val="00F10B27"/>
    <w:rsid w:val="00F110E1"/>
    <w:rsid w:val="00F11BAB"/>
    <w:rsid w:val="00F1208B"/>
    <w:rsid w:val="00F12AF0"/>
    <w:rsid w:val="00F13004"/>
    <w:rsid w:val="00F139B3"/>
    <w:rsid w:val="00F1537B"/>
    <w:rsid w:val="00F16DAA"/>
    <w:rsid w:val="00F20EE8"/>
    <w:rsid w:val="00F21BED"/>
    <w:rsid w:val="00F2235B"/>
    <w:rsid w:val="00F239BE"/>
    <w:rsid w:val="00F26295"/>
    <w:rsid w:val="00F31F42"/>
    <w:rsid w:val="00F326A7"/>
    <w:rsid w:val="00F32715"/>
    <w:rsid w:val="00F344A5"/>
    <w:rsid w:val="00F34BE1"/>
    <w:rsid w:val="00F35A40"/>
    <w:rsid w:val="00F375C7"/>
    <w:rsid w:val="00F4043B"/>
    <w:rsid w:val="00F41344"/>
    <w:rsid w:val="00F41E2A"/>
    <w:rsid w:val="00F41EB6"/>
    <w:rsid w:val="00F42D2A"/>
    <w:rsid w:val="00F42FC4"/>
    <w:rsid w:val="00F42FF3"/>
    <w:rsid w:val="00F432CD"/>
    <w:rsid w:val="00F43EA6"/>
    <w:rsid w:val="00F4446C"/>
    <w:rsid w:val="00F453EA"/>
    <w:rsid w:val="00F46167"/>
    <w:rsid w:val="00F46860"/>
    <w:rsid w:val="00F47B6E"/>
    <w:rsid w:val="00F50290"/>
    <w:rsid w:val="00F52231"/>
    <w:rsid w:val="00F53B4F"/>
    <w:rsid w:val="00F54571"/>
    <w:rsid w:val="00F546AD"/>
    <w:rsid w:val="00F57ADC"/>
    <w:rsid w:val="00F63A90"/>
    <w:rsid w:val="00F6556C"/>
    <w:rsid w:val="00F663E6"/>
    <w:rsid w:val="00F70DDB"/>
    <w:rsid w:val="00F70DE5"/>
    <w:rsid w:val="00F7231C"/>
    <w:rsid w:val="00F72EBE"/>
    <w:rsid w:val="00F75480"/>
    <w:rsid w:val="00F802D3"/>
    <w:rsid w:val="00F815C5"/>
    <w:rsid w:val="00F8558B"/>
    <w:rsid w:val="00F85BF7"/>
    <w:rsid w:val="00F8650B"/>
    <w:rsid w:val="00F86A71"/>
    <w:rsid w:val="00F86CC5"/>
    <w:rsid w:val="00F86E8C"/>
    <w:rsid w:val="00F87A32"/>
    <w:rsid w:val="00F87C80"/>
    <w:rsid w:val="00F910A0"/>
    <w:rsid w:val="00F9452C"/>
    <w:rsid w:val="00F95BD0"/>
    <w:rsid w:val="00F97F30"/>
    <w:rsid w:val="00FA282A"/>
    <w:rsid w:val="00FA3685"/>
    <w:rsid w:val="00FA40FE"/>
    <w:rsid w:val="00FA4370"/>
    <w:rsid w:val="00FA54B2"/>
    <w:rsid w:val="00FA54E4"/>
    <w:rsid w:val="00FA745A"/>
    <w:rsid w:val="00FA7ACA"/>
    <w:rsid w:val="00FA7D45"/>
    <w:rsid w:val="00FB029A"/>
    <w:rsid w:val="00FB03C4"/>
    <w:rsid w:val="00FB26B0"/>
    <w:rsid w:val="00FB2D4D"/>
    <w:rsid w:val="00FB2F96"/>
    <w:rsid w:val="00FB35BA"/>
    <w:rsid w:val="00FB35EE"/>
    <w:rsid w:val="00FB6758"/>
    <w:rsid w:val="00FB7DE9"/>
    <w:rsid w:val="00FC1E02"/>
    <w:rsid w:val="00FC2833"/>
    <w:rsid w:val="00FC465C"/>
    <w:rsid w:val="00FC511B"/>
    <w:rsid w:val="00FC6ABB"/>
    <w:rsid w:val="00FC7D30"/>
    <w:rsid w:val="00FC7E1F"/>
    <w:rsid w:val="00FD16E7"/>
    <w:rsid w:val="00FD190B"/>
    <w:rsid w:val="00FD24E1"/>
    <w:rsid w:val="00FD2806"/>
    <w:rsid w:val="00FD2A71"/>
    <w:rsid w:val="00FD2CD3"/>
    <w:rsid w:val="00FD35AB"/>
    <w:rsid w:val="00FD3F34"/>
    <w:rsid w:val="00FD42AC"/>
    <w:rsid w:val="00FD4B7E"/>
    <w:rsid w:val="00FD50BF"/>
    <w:rsid w:val="00FD777C"/>
    <w:rsid w:val="00FD7BED"/>
    <w:rsid w:val="00FE0753"/>
    <w:rsid w:val="00FE0C10"/>
    <w:rsid w:val="00FE2D40"/>
    <w:rsid w:val="00FE695B"/>
    <w:rsid w:val="00FE6C5B"/>
    <w:rsid w:val="00FE6E4B"/>
    <w:rsid w:val="00FF119E"/>
    <w:rsid w:val="00FF146A"/>
    <w:rsid w:val="00FF2251"/>
    <w:rsid w:val="00FF2DA0"/>
    <w:rsid w:val="00FF3DCC"/>
    <w:rsid w:val="00FF3DEA"/>
    <w:rsid w:val="00FF4B4E"/>
    <w:rsid w:val="00FF4B74"/>
    <w:rsid w:val="00FF4E01"/>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F453EA"/>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F453EA"/>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5">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D4363-E5AE-4243-B236-BF3539AA2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9</TotalTime>
  <Pages>65</Pages>
  <Words>5062</Words>
  <Characters>28860</Characters>
  <Application>Microsoft Office Word</Application>
  <DocSecurity>0</DocSecurity>
  <Lines>240</Lines>
  <Paragraphs>67</Paragraphs>
  <ScaleCrop>false</ScaleCrop>
  <Company/>
  <LinksUpToDate>false</LinksUpToDate>
  <CharactersWithSpaces>33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3746</cp:revision>
  <dcterms:created xsi:type="dcterms:W3CDTF">2017-05-11T09:12:00Z</dcterms:created>
  <dcterms:modified xsi:type="dcterms:W3CDTF">2017-05-21T17:46:00Z</dcterms:modified>
</cp:coreProperties>
</file>